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11F57" w14:textId="1F47566C" w:rsidR="00321CAE" w:rsidRDefault="00321CAE" w:rsidP="00321CAE">
      <w:pPr>
        <w:jc w:val="center"/>
        <w:rPr>
          <w:rStyle w:val="BookTitle"/>
          <w:sz w:val="40"/>
          <w:szCs w:val="40"/>
        </w:rPr>
      </w:pPr>
      <w:r>
        <w:rPr>
          <w:rStyle w:val="BookTitle"/>
          <w:sz w:val="40"/>
          <w:szCs w:val="40"/>
        </w:rPr>
        <w:t>Publisher Survey of Ethiopic Layout</w:t>
      </w:r>
      <w:r>
        <w:rPr>
          <w:rStyle w:val="BookTitle"/>
          <w:sz w:val="40"/>
          <w:szCs w:val="40"/>
        </w:rPr>
        <w:br/>
      </w:r>
      <w:r w:rsidRPr="00094D2B">
        <w:rPr>
          <w:rStyle w:val="BookTitle"/>
          <w:sz w:val="40"/>
          <w:szCs w:val="40"/>
        </w:rPr>
        <w:t>&amp; Formatting Practices</w:t>
      </w:r>
    </w:p>
    <w:p w14:paraId="094C2F84" w14:textId="77777777" w:rsidR="00321CAE" w:rsidRDefault="00321CAE" w:rsidP="00321CAE">
      <w:pPr>
        <w:jc w:val="center"/>
        <w:rPr>
          <w:rStyle w:val="BookTitle"/>
          <w:sz w:val="40"/>
          <w:szCs w:val="40"/>
        </w:rPr>
      </w:pPr>
    </w:p>
    <w:p w14:paraId="4AC78570" w14:textId="77777777" w:rsidR="00321CAE" w:rsidRDefault="00321CAE" w:rsidP="00321CAE">
      <w:pPr>
        <w:jc w:val="center"/>
        <w:rPr>
          <w:rStyle w:val="BookTitle"/>
          <w:sz w:val="40"/>
          <w:szCs w:val="40"/>
        </w:rPr>
      </w:pPr>
    </w:p>
    <w:p w14:paraId="6356F326" w14:textId="77777777" w:rsidR="00321CAE" w:rsidRDefault="00321CAE" w:rsidP="00321CAE">
      <w:pPr>
        <w:jc w:val="center"/>
        <w:rPr>
          <w:rStyle w:val="BookTitle"/>
          <w:sz w:val="40"/>
          <w:szCs w:val="40"/>
        </w:rPr>
      </w:pPr>
    </w:p>
    <w:p w14:paraId="19BAF45D" w14:textId="77777777" w:rsidR="00321CAE" w:rsidRDefault="00321CAE" w:rsidP="00321CAE">
      <w:pPr>
        <w:jc w:val="center"/>
        <w:rPr>
          <w:rStyle w:val="BookTitle"/>
          <w:sz w:val="40"/>
          <w:szCs w:val="40"/>
        </w:rPr>
      </w:pPr>
    </w:p>
    <w:p w14:paraId="343D5B6B" w14:textId="77777777" w:rsidR="00321CAE" w:rsidRDefault="00321CAE" w:rsidP="00321CAE">
      <w:pPr>
        <w:jc w:val="center"/>
        <w:rPr>
          <w:rStyle w:val="BookTitle"/>
          <w:sz w:val="40"/>
          <w:szCs w:val="40"/>
        </w:rPr>
      </w:pPr>
    </w:p>
    <w:p w14:paraId="30E8E439" w14:textId="77777777" w:rsidR="00321CAE" w:rsidRDefault="00321CAE" w:rsidP="00321CAE">
      <w:pPr>
        <w:jc w:val="center"/>
        <w:rPr>
          <w:rStyle w:val="BookTitle"/>
          <w:sz w:val="40"/>
          <w:szCs w:val="40"/>
        </w:rPr>
      </w:pPr>
    </w:p>
    <w:p w14:paraId="71883C11" w14:textId="77777777" w:rsidR="00321CAE" w:rsidRDefault="00321CAE" w:rsidP="00321CAE">
      <w:pPr>
        <w:jc w:val="center"/>
        <w:rPr>
          <w:rStyle w:val="BookTitle"/>
          <w:sz w:val="40"/>
          <w:szCs w:val="40"/>
        </w:rPr>
      </w:pPr>
    </w:p>
    <w:p w14:paraId="12753E75" w14:textId="77777777" w:rsidR="00321CAE" w:rsidRDefault="00321CAE" w:rsidP="00321CAE">
      <w:pPr>
        <w:jc w:val="center"/>
        <w:rPr>
          <w:rStyle w:val="BookTitle"/>
          <w:sz w:val="40"/>
          <w:szCs w:val="40"/>
        </w:rPr>
      </w:pPr>
    </w:p>
    <w:p w14:paraId="36E9BFBC" w14:textId="77777777" w:rsidR="00321CAE" w:rsidRDefault="00321CAE" w:rsidP="00321CAE">
      <w:pPr>
        <w:jc w:val="center"/>
        <w:rPr>
          <w:rStyle w:val="BookTitle"/>
          <w:sz w:val="40"/>
          <w:szCs w:val="40"/>
        </w:rPr>
      </w:pPr>
    </w:p>
    <w:p w14:paraId="406D4FBC" w14:textId="77777777" w:rsidR="00321CAE" w:rsidRDefault="00321CAE" w:rsidP="00321CAE">
      <w:pPr>
        <w:jc w:val="center"/>
        <w:rPr>
          <w:rStyle w:val="BookTitle"/>
          <w:sz w:val="40"/>
          <w:szCs w:val="40"/>
        </w:rPr>
      </w:pPr>
    </w:p>
    <w:p w14:paraId="3C98C13B" w14:textId="77777777" w:rsidR="00321CAE" w:rsidRDefault="00321CAE" w:rsidP="00321CAE">
      <w:pPr>
        <w:jc w:val="center"/>
        <w:rPr>
          <w:rStyle w:val="BookTitle"/>
          <w:sz w:val="40"/>
          <w:szCs w:val="40"/>
        </w:rPr>
      </w:pPr>
    </w:p>
    <w:p w14:paraId="4B39B76B" w14:textId="77777777" w:rsidR="00321CAE" w:rsidRDefault="00321CAE" w:rsidP="00321CAE">
      <w:pPr>
        <w:jc w:val="center"/>
        <w:rPr>
          <w:rStyle w:val="BookTitle"/>
          <w:sz w:val="40"/>
          <w:szCs w:val="40"/>
        </w:rPr>
      </w:pPr>
    </w:p>
    <w:p w14:paraId="003E6C8D" w14:textId="77777777" w:rsidR="00321CAE" w:rsidRDefault="00321CAE" w:rsidP="00321CAE">
      <w:pPr>
        <w:jc w:val="center"/>
        <w:rPr>
          <w:rStyle w:val="BookTitle"/>
          <w:sz w:val="40"/>
          <w:szCs w:val="40"/>
        </w:rPr>
      </w:pPr>
    </w:p>
    <w:p w14:paraId="75D7072E" w14:textId="77777777" w:rsidR="00321CAE" w:rsidRDefault="00321CAE" w:rsidP="00321CAE">
      <w:pPr>
        <w:jc w:val="center"/>
        <w:rPr>
          <w:rStyle w:val="BookTitle"/>
          <w:sz w:val="40"/>
          <w:szCs w:val="40"/>
        </w:rPr>
      </w:pPr>
    </w:p>
    <w:p w14:paraId="553B6520" w14:textId="77777777" w:rsidR="00321CAE" w:rsidRDefault="00321CAE" w:rsidP="00321CAE">
      <w:pPr>
        <w:jc w:val="center"/>
        <w:rPr>
          <w:rStyle w:val="BookTitle"/>
          <w:sz w:val="40"/>
          <w:szCs w:val="40"/>
        </w:rPr>
      </w:pPr>
    </w:p>
    <w:p w14:paraId="62A356C3" w14:textId="77777777" w:rsidR="00321CAE" w:rsidRDefault="00321CAE" w:rsidP="00321CAE">
      <w:pPr>
        <w:jc w:val="center"/>
        <w:rPr>
          <w:rStyle w:val="BookTitle"/>
          <w:sz w:val="40"/>
          <w:szCs w:val="40"/>
        </w:rPr>
      </w:pPr>
    </w:p>
    <w:p w14:paraId="2F446463" w14:textId="77777777" w:rsidR="00321CAE" w:rsidRDefault="00321CAE" w:rsidP="00321CAE">
      <w:pPr>
        <w:jc w:val="center"/>
        <w:rPr>
          <w:rStyle w:val="BookTitle"/>
          <w:sz w:val="40"/>
          <w:szCs w:val="40"/>
        </w:rPr>
      </w:pPr>
    </w:p>
    <w:p w14:paraId="6DCBF2DE" w14:textId="77777777" w:rsidR="00321CAE" w:rsidRDefault="00321CAE" w:rsidP="00321CAE">
      <w:pPr>
        <w:jc w:val="center"/>
        <w:rPr>
          <w:rStyle w:val="BookTitle"/>
          <w:sz w:val="40"/>
          <w:szCs w:val="40"/>
        </w:rPr>
      </w:pPr>
    </w:p>
    <w:p w14:paraId="443124BC" w14:textId="77777777" w:rsidR="00321CAE" w:rsidRDefault="00321CAE" w:rsidP="00321CAE">
      <w:pPr>
        <w:jc w:val="center"/>
        <w:rPr>
          <w:rStyle w:val="BookTitle"/>
          <w:sz w:val="40"/>
          <w:szCs w:val="40"/>
        </w:rPr>
      </w:pPr>
    </w:p>
    <w:p w14:paraId="2C5B2454" w14:textId="77777777" w:rsidR="00321CAE" w:rsidRDefault="00321CAE" w:rsidP="00321CAE">
      <w:pPr>
        <w:jc w:val="center"/>
        <w:rPr>
          <w:rStyle w:val="BookTitle"/>
          <w:sz w:val="40"/>
          <w:szCs w:val="40"/>
        </w:rPr>
      </w:pPr>
    </w:p>
    <w:p w14:paraId="3F8D70CC" w14:textId="77777777" w:rsidR="00321CAE" w:rsidRDefault="00321CAE" w:rsidP="00321CAE">
      <w:pPr>
        <w:jc w:val="center"/>
        <w:rPr>
          <w:rStyle w:val="BookTitle"/>
          <w:sz w:val="40"/>
          <w:szCs w:val="40"/>
        </w:rPr>
      </w:pPr>
    </w:p>
    <w:p w14:paraId="302D2A7C" w14:textId="77777777" w:rsidR="00321CAE" w:rsidRDefault="00321CAE" w:rsidP="00321CAE">
      <w:pPr>
        <w:jc w:val="center"/>
        <w:rPr>
          <w:rStyle w:val="BookTitle"/>
          <w:sz w:val="40"/>
          <w:szCs w:val="40"/>
        </w:rPr>
      </w:pPr>
    </w:p>
    <w:p w14:paraId="4FC3B1DC" w14:textId="77777777" w:rsidR="00321CAE" w:rsidRDefault="00321CAE" w:rsidP="00321CAE">
      <w:pPr>
        <w:jc w:val="center"/>
        <w:rPr>
          <w:rStyle w:val="BookTitle"/>
          <w:sz w:val="40"/>
          <w:szCs w:val="40"/>
        </w:rPr>
      </w:pPr>
    </w:p>
    <w:p w14:paraId="218B2475" w14:textId="77777777" w:rsidR="00321CAE" w:rsidRPr="00094D2B" w:rsidRDefault="00321CAE" w:rsidP="00321CAE">
      <w:pPr>
        <w:jc w:val="center"/>
        <w:rPr>
          <w:rStyle w:val="BookTitle"/>
          <w:sz w:val="40"/>
          <w:szCs w:val="40"/>
        </w:rPr>
      </w:pPr>
    </w:p>
    <w:p w14:paraId="720266AE" w14:textId="0BE5C267" w:rsidR="003201DD" w:rsidRDefault="00321CAE" w:rsidP="00321CAE">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085F957B" w14:textId="77777777" w:rsidR="003201DD" w:rsidRDefault="003201DD">
      <w:pPr>
        <w:rPr>
          <w:rStyle w:val="BookTitle"/>
          <w:sz w:val="32"/>
          <w:szCs w:val="32"/>
        </w:rPr>
      </w:pPr>
      <w:r>
        <w:rPr>
          <w:rStyle w:val="BookTitle"/>
          <w:sz w:val="32"/>
          <w:szCs w:val="32"/>
        </w:rPr>
        <w:br w:type="page"/>
      </w:r>
    </w:p>
    <w:p w14:paraId="55F63BAA" w14:textId="77777777" w:rsidR="003201DD" w:rsidRPr="003201DD" w:rsidRDefault="003201DD" w:rsidP="003201DD">
      <w:pPr>
        <w:pStyle w:val="Heading1"/>
        <w:spacing w:before="480"/>
        <w:rPr>
          <w:rStyle w:val="BookTitle"/>
          <w:rFonts w:ascii="Arial" w:hAnsi="Arial" w:cs="Arial"/>
          <w:color w:val="000000" w:themeColor="text1"/>
        </w:rPr>
      </w:pPr>
      <w:r w:rsidRPr="003201DD">
        <w:rPr>
          <w:rStyle w:val="BookTitle"/>
          <w:rFonts w:ascii="Arial" w:hAnsi="Arial" w:cs="Arial"/>
          <w:color w:val="000000" w:themeColor="text1"/>
        </w:rPr>
        <w:lastRenderedPageBreak/>
        <w:t>Purpose of This Survey</w:t>
      </w:r>
    </w:p>
    <w:p w14:paraId="274DFCE5" w14:textId="77777777" w:rsidR="00321CAE" w:rsidRPr="003201DD" w:rsidRDefault="00321CAE" w:rsidP="00321CAE">
      <w:pPr>
        <w:rPr>
          <w:rStyle w:val="BookTitle"/>
          <w:b w:val="0"/>
        </w:rPr>
      </w:pPr>
    </w:p>
    <w:p w14:paraId="6DEAEA4F" w14:textId="77777777" w:rsidR="00321CAE" w:rsidRPr="00710B24" w:rsidRDefault="00321CAE" w:rsidP="00321CAE">
      <w:pPr>
        <w:jc w:val="both"/>
        <w:rPr>
          <w:rFonts w:ascii="Times New Roman" w:hAnsi="Times New Roman" w:cs="Times New Roman"/>
        </w:rPr>
      </w:pPr>
      <w:r w:rsidRPr="00710B24">
        <w:rPr>
          <w:rFonts w:ascii="Times New Roman" w:hAnsi="Times New Roman" w:cs="Times New Roman"/>
        </w:rPr>
        <w:t xml:space="preserve">This goal of this survey is to determine the best practices of layout and formatting for literature written in the Ethiopic script.  The information gathered from the survey will be used to define an international standard governed by the World Wide Web Consortium. The resulting standard will be free to use by software companies who in turn may then apply the information to correctly format Ethiopian literature in electronic forms such as web pages, eBooks, and </w:t>
      </w:r>
      <w:proofErr w:type="gramStart"/>
      <w:r w:rsidRPr="00710B24">
        <w:rPr>
          <w:rFonts w:ascii="Times New Roman" w:hAnsi="Times New Roman" w:cs="Times New Roman"/>
        </w:rPr>
        <w:t>by word</w:t>
      </w:r>
      <w:proofErr w:type="gramEnd"/>
      <w:r w:rsidRPr="00710B24">
        <w:rPr>
          <w:rFonts w:ascii="Times New Roman" w:hAnsi="Times New Roman" w:cs="Times New Roman"/>
        </w:rPr>
        <w:t xml:space="preserve"> processors. </w:t>
      </w:r>
    </w:p>
    <w:p w14:paraId="682BD54E" w14:textId="77777777" w:rsidR="00321CAE" w:rsidRPr="00710B24" w:rsidRDefault="00321CAE" w:rsidP="00321CAE">
      <w:pPr>
        <w:jc w:val="both"/>
        <w:rPr>
          <w:rFonts w:ascii="Times New Roman" w:hAnsi="Times New Roman" w:cs="Times New Roman"/>
        </w:rPr>
      </w:pPr>
    </w:p>
    <w:p w14:paraId="74A2EDDF"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Many languages have a long history of writing in Ethiopic script and have developed different conventions and styles of writing. All of these styles can be supported by software provided that the appropriate information is collected. The aim of this survey is to collect the necessary information to support all writing traditions present and past –many of which may be unknown to the survey team.  Please feel free to provide any additional information that you feel is important.  The questions in the survey primarily attempt to resolve discrepancies in the most commonly observed practices of general literature.</w:t>
      </w:r>
    </w:p>
    <w:p w14:paraId="298C6A5E" w14:textId="77777777" w:rsidR="00321CAE" w:rsidRPr="00710B24" w:rsidRDefault="00321CAE" w:rsidP="00321CAE">
      <w:pPr>
        <w:jc w:val="both"/>
        <w:rPr>
          <w:rFonts w:ascii="Times New Roman" w:hAnsi="Times New Roman" w:cs="Times New Roman"/>
        </w:rPr>
      </w:pPr>
    </w:p>
    <w:p w14:paraId="0AD9506C"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This survey process and the standardization work activity are conducted by volunteers with a deep interest in Ethiopic literature and layout and who do not stand to profit from their involvement.  You are also invited to join them to follow the work as well as to participate in its development as you desire.</w:t>
      </w:r>
    </w:p>
    <w:p w14:paraId="4DEF0285" w14:textId="77777777" w:rsidR="00321CAE" w:rsidRDefault="00321CAE" w:rsidP="00321CAE">
      <w:pPr>
        <w:jc w:val="both"/>
      </w:pPr>
    </w:p>
    <w:p w14:paraId="65408680" w14:textId="77777777" w:rsidR="00321CAE" w:rsidRDefault="00321CAE" w:rsidP="00321CAE">
      <w:pPr>
        <w:jc w:val="both"/>
      </w:pPr>
    </w:p>
    <w:p w14:paraId="7774C2B3" w14:textId="77777777" w:rsidR="00321CAE" w:rsidRPr="00FB73BB" w:rsidRDefault="00321CAE" w:rsidP="00321CAE">
      <w:pPr>
        <w:jc w:val="both"/>
        <w:rPr>
          <w:b/>
        </w:rPr>
      </w:pPr>
      <w:r w:rsidRPr="00FB73BB">
        <w:rPr>
          <w:b/>
        </w:rPr>
        <w:t>References and Points of Contact:</w:t>
      </w:r>
    </w:p>
    <w:p w14:paraId="555E43F0" w14:textId="77777777" w:rsidR="00321CAE" w:rsidRDefault="00321CAE" w:rsidP="00321CAE">
      <w:pPr>
        <w:jc w:val="both"/>
      </w:pPr>
    </w:p>
    <w:p w14:paraId="1C613238" w14:textId="77777777" w:rsidR="00321CAE" w:rsidRDefault="00321CAE" w:rsidP="00321CAE">
      <w:pPr>
        <w:jc w:val="both"/>
      </w:pPr>
      <w:r>
        <w:t>The Ethiopic Layouts Requirements draft specification:</w:t>
      </w:r>
    </w:p>
    <w:p w14:paraId="57D054A0" w14:textId="77777777" w:rsidR="00321CAE" w:rsidRDefault="00321CAE" w:rsidP="00321CAE">
      <w:pPr>
        <w:jc w:val="both"/>
      </w:pPr>
    </w:p>
    <w:p w14:paraId="6E4B667F" w14:textId="77777777" w:rsidR="00321CAE" w:rsidRDefault="00321CAE" w:rsidP="00321CAE">
      <w:pPr>
        <w:ind w:firstLine="720"/>
        <w:jc w:val="both"/>
      </w:pPr>
      <w:r>
        <w:t>http://w3c.github.io/elreq/</w:t>
      </w:r>
    </w:p>
    <w:p w14:paraId="5DA81750" w14:textId="77777777" w:rsidR="00321CAE" w:rsidRDefault="00321CAE" w:rsidP="00321CAE">
      <w:pPr>
        <w:jc w:val="both"/>
      </w:pPr>
    </w:p>
    <w:p w14:paraId="14933799" w14:textId="77777777" w:rsidR="00321CAE" w:rsidRDefault="00321CAE" w:rsidP="00321CAE">
      <w:pPr>
        <w:jc w:val="both"/>
      </w:pPr>
      <w:r>
        <w:t>The W3C Ethiopic Layout Task Force’s mail archive with subscription information:</w:t>
      </w:r>
    </w:p>
    <w:p w14:paraId="6EC8B2C2" w14:textId="77777777" w:rsidR="00321CAE" w:rsidRDefault="00321CAE" w:rsidP="00321CAE">
      <w:pPr>
        <w:jc w:val="both"/>
      </w:pPr>
    </w:p>
    <w:p w14:paraId="247EB5F0" w14:textId="77777777" w:rsidR="00321CAE" w:rsidRDefault="00321CAE" w:rsidP="00321CAE">
      <w:pPr>
        <w:ind w:firstLine="720"/>
        <w:jc w:val="both"/>
      </w:pPr>
      <w:r w:rsidRPr="00FB73BB">
        <w:t>https://lists.w3.org/Archives/Public/public-i18n-ethiopic/</w:t>
      </w:r>
    </w:p>
    <w:p w14:paraId="2C167C99" w14:textId="77777777" w:rsidR="00321CAE" w:rsidRDefault="00321CAE" w:rsidP="00321CAE">
      <w:pPr>
        <w:jc w:val="both"/>
      </w:pPr>
    </w:p>
    <w:p w14:paraId="75B6CD33" w14:textId="77777777" w:rsidR="00321CAE" w:rsidRDefault="00321CAE" w:rsidP="00321CAE">
      <w:pPr>
        <w:jc w:val="both"/>
      </w:pPr>
    </w:p>
    <w:p w14:paraId="00EB12A5" w14:textId="77777777" w:rsidR="00321CAE" w:rsidRDefault="00321CAE" w:rsidP="00321CAE">
      <w:pPr>
        <w:rPr>
          <w:rStyle w:val="BookTitle"/>
          <w:b w:val="0"/>
          <w:sz w:val="32"/>
          <w:szCs w:val="32"/>
        </w:rPr>
      </w:pPr>
    </w:p>
    <w:p w14:paraId="5536F3D2" w14:textId="77777777" w:rsidR="00321CAE" w:rsidRDefault="00321CAE" w:rsidP="00321CAE">
      <w:pPr>
        <w:rPr>
          <w:rStyle w:val="BookTitle"/>
          <w:sz w:val="32"/>
          <w:szCs w:val="32"/>
          <w:u w:val="single"/>
        </w:rPr>
      </w:pPr>
      <w:r>
        <w:rPr>
          <w:rStyle w:val="BookTitle"/>
          <w:sz w:val="32"/>
          <w:szCs w:val="32"/>
          <w:u w:val="single"/>
        </w:rPr>
        <w:br w:type="page"/>
      </w:r>
    </w:p>
    <w:p w14:paraId="38349BC1" w14:textId="77777777" w:rsidR="00321CAE" w:rsidRDefault="00321CAE" w:rsidP="00321CAE">
      <w:pPr>
        <w:rPr>
          <w:rStyle w:val="BookTitle"/>
          <w:sz w:val="32"/>
          <w:szCs w:val="32"/>
          <w:u w:val="single"/>
        </w:rPr>
      </w:pPr>
      <w:r w:rsidRPr="00417C41">
        <w:rPr>
          <w:rStyle w:val="BookTitle"/>
          <w:sz w:val="32"/>
          <w:szCs w:val="32"/>
          <w:u w:val="single"/>
        </w:rPr>
        <w:lastRenderedPageBreak/>
        <w:t>Respondents Contact</w:t>
      </w:r>
    </w:p>
    <w:p w14:paraId="5547FF99" w14:textId="77777777" w:rsidR="00321CAE" w:rsidRPr="00417C41" w:rsidRDefault="00321CAE" w:rsidP="00321CAE">
      <w:pPr>
        <w:rPr>
          <w:rStyle w:val="BookTitle"/>
          <w:sz w:val="32"/>
          <w:szCs w:val="32"/>
          <w:u w:val="single"/>
        </w:rPr>
      </w:pPr>
    </w:p>
    <w:p w14:paraId="46256B2C" w14:textId="77777777" w:rsidR="00321CAE" w:rsidRPr="00417C41" w:rsidRDefault="00321CAE" w:rsidP="00321CAE">
      <w:pPr>
        <w:rPr>
          <w:rStyle w:val="BookTitle"/>
        </w:rPr>
      </w:pPr>
    </w:p>
    <w:p w14:paraId="248D419D" w14:textId="24A84F5D" w:rsidR="00321CAE" w:rsidRDefault="00321CAE" w:rsidP="00321CAE">
      <w:r>
        <w:t>Name:</w:t>
      </w:r>
      <w:r w:rsidR="003201DD">
        <w:t xml:space="preserve"> </w:t>
      </w:r>
      <w:r>
        <w:t>_____________________________________________________________________</w:t>
      </w:r>
    </w:p>
    <w:p w14:paraId="5A1AFA93" w14:textId="77777777" w:rsidR="00321CAE" w:rsidRDefault="00321CAE" w:rsidP="00321CAE"/>
    <w:p w14:paraId="580BD1BC" w14:textId="77777777" w:rsidR="00321CAE" w:rsidRDefault="00321CAE" w:rsidP="00321CAE">
      <w:r>
        <w:t xml:space="preserve">Company or </w:t>
      </w:r>
      <w:proofErr w:type="gramStart"/>
      <w:r>
        <w:t>Institute:_</w:t>
      </w:r>
      <w:proofErr w:type="gramEnd"/>
      <w:r>
        <w:t>________________________________________________________</w:t>
      </w:r>
    </w:p>
    <w:p w14:paraId="587A0E8F" w14:textId="77777777" w:rsidR="00321CAE" w:rsidRDefault="00321CAE" w:rsidP="00321CAE"/>
    <w:p w14:paraId="5D8D680D" w14:textId="77777777" w:rsidR="00321CAE" w:rsidRDefault="00321CAE" w:rsidP="00321CAE">
      <w:r>
        <w:t>Role at Institute: _____________________________________________________________</w:t>
      </w:r>
    </w:p>
    <w:p w14:paraId="14DDAE57" w14:textId="77777777" w:rsidR="00321CAE" w:rsidRDefault="00321CAE" w:rsidP="00321CAE">
      <w:r>
        <w:br/>
        <w:t>___________________________________________________________________________</w:t>
      </w:r>
    </w:p>
    <w:p w14:paraId="1775FD80" w14:textId="77777777" w:rsidR="00321CAE" w:rsidRDefault="00321CAE" w:rsidP="00321CAE"/>
    <w:p w14:paraId="248ACC54" w14:textId="77777777" w:rsidR="00321CAE" w:rsidRDefault="00321CAE" w:rsidP="00321CAE">
      <w:r>
        <w:t>Years involved with literature or publishing: _______________________________________</w:t>
      </w:r>
    </w:p>
    <w:p w14:paraId="7BCD6829" w14:textId="77777777" w:rsidR="00321CAE" w:rsidRDefault="00321CAE" w:rsidP="00321CAE"/>
    <w:p w14:paraId="1221EF33" w14:textId="77777777" w:rsidR="00321CAE" w:rsidRDefault="00321CAE" w:rsidP="00321CAE">
      <w:r>
        <w:t>Literature or publishing languages: ______________________________________________</w:t>
      </w:r>
    </w:p>
    <w:p w14:paraId="3AE22635" w14:textId="77777777" w:rsidR="00321CAE" w:rsidRDefault="00321CAE" w:rsidP="00321CAE"/>
    <w:p w14:paraId="10E09F51" w14:textId="77777777" w:rsidR="00321CAE" w:rsidRDefault="00321CAE" w:rsidP="00321CAE">
      <w:r>
        <w:t>Areas of expertise: ___________________________________________________________</w:t>
      </w:r>
    </w:p>
    <w:p w14:paraId="144C94A9" w14:textId="77777777" w:rsidR="00321CAE" w:rsidRDefault="00321CAE" w:rsidP="00321CAE">
      <w:r>
        <w:br/>
        <w:t>___________________________________________________________________________</w:t>
      </w:r>
    </w:p>
    <w:p w14:paraId="58EFCDA4" w14:textId="77777777" w:rsidR="00321CAE" w:rsidRDefault="00321CAE" w:rsidP="00321CAE"/>
    <w:p w14:paraId="02B0F9E7" w14:textId="77777777" w:rsidR="00321CAE" w:rsidRDefault="00321CAE" w:rsidP="00321CAE"/>
    <w:p w14:paraId="5A6FC6EB" w14:textId="77777777" w:rsidR="00321CAE" w:rsidRDefault="00321CAE" w:rsidP="00321CAE">
      <w:r>
        <w:t>Email: ____________________________________________</w:t>
      </w:r>
    </w:p>
    <w:p w14:paraId="0D2F0177" w14:textId="77777777" w:rsidR="00321CAE" w:rsidRDefault="00321CAE" w:rsidP="00321CAE"/>
    <w:p w14:paraId="5F57DF69" w14:textId="77777777" w:rsidR="00321CAE" w:rsidRDefault="00321CAE" w:rsidP="00321CAE">
      <w:r>
        <w:t>Phone: ___________________________________________</w:t>
      </w:r>
    </w:p>
    <w:p w14:paraId="4922AD4A" w14:textId="77777777" w:rsidR="00321CAE" w:rsidRDefault="00321CAE" w:rsidP="00321CAE">
      <w:pPr>
        <w:rPr>
          <w:rStyle w:val="BookTitle"/>
          <w:b w:val="0"/>
        </w:rPr>
      </w:pPr>
    </w:p>
    <w:p w14:paraId="525ECA2C" w14:textId="77777777" w:rsidR="00321CAE" w:rsidRDefault="00321CAE" w:rsidP="00321CAE">
      <w:pPr>
        <w:rPr>
          <w:rStyle w:val="BookTitle"/>
          <w:b w:val="0"/>
        </w:rPr>
      </w:pPr>
    </w:p>
    <w:p w14:paraId="197ECF1B" w14:textId="77777777" w:rsidR="00321CAE" w:rsidRPr="00417C41" w:rsidRDefault="00321CAE" w:rsidP="00321CAE">
      <w:pPr>
        <w:rPr>
          <w:rStyle w:val="BookTitle"/>
          <w:b w:val="0"/>
        </w:rPr>
      </w:pPr>
    </w:p>
    <w:p w14:paraId="30DBFF79" w14:textId="77777777" w:rsidR="00321CAE" w:rsidRDefault="00321CAE" w:rsidP="00321CAE">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02E4956F" w14:textId="77777777" w:rsidR="00321CAE" w:rsidRDefault="00321CAE" w:rsidP="00321CAE">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It is preferred that a question is left unanswered when the respondent is uncertain or the topic is outside of one’s experience and expertise.</w:t>
      </w:r>
    </w:p>
    <w:p w14:paraId="164579F3" w14:textId="77777777" w:rsidR="00321CAE" w:rsidRDefault="00321CAE" w:rsidP="00321CAE">
      <w:pPr>
        <w:jc w:val="both"/>
      </w:pPr>
    </w:p>
    <w:p w14:paraId="04A4C3A0" w14:textId="2EEA7D1C" w:rsidR="007676E2" w:rsidRDefault="00321CAE" w:rsidP="007676E2">
      <w:pPr>
        <w:jc w:val="both"/>
        <w:rPr>
          <w:rStyle w:val="secno"/>
          <w:bCs/>
          <w:smallCaps/>
          <w:spacing w:val="5"/>
        </w:rPr>
      </w:pPr>
      <w:r>
        <w:t>Please use additional space as needed. Questions on the meaning of survey questions may be addressed to the provider of this survey.  You are welcome and encouraged to provide any additional information that you think is relevant.</w:t>
      </w:r>
    </w:p>
    <w:p w14:paraId="2C7F68F6" w14:textId="2DB3F98D" w:rsidR="003201DD" w:rsidRPr="007676E2" w:rsidRDefault="007676E2" w:rsidP="007676E2">
      <w:pPr>
        <w:rPr>
          <w:rStyle w:val="secno"/>
          <w:bCs/>
          <w:smallCaps/>
          <w:spacing w:val="5"/>
        </w:rPr>
      </w:pPr>
      <w:r>
        <w:rPr>
          <w:rStyle w:val="secno"/>
          <w:bCs/>
          <w:smallCaps/>
          <w:spacing w:val="5"/>
        </w:rPr>
        <w:br w:type="page"/>
      </w:r>
    </w:p>
    <w:p w14:paraId="641A3E05" w14:textId="3ABAC463" w:rsidR="00DB2438" w:rsidRDefault="00DB2438" w:rsidP="00321CAE">
      <w:pPr>
        <w:pStyle w:val="Heading1"/>
        <w:rPr>
          <w:rFonts w:ascii="Arial" w:hAnsi="Arial" w:cs="Arial"/>
          <w:b/>
          <w:color w:val="000000" w:themeColor="text1"/>
        </w:rPr>
      </w:pPr>
      <w:r w:rsidRPr="003201DD">
        <w:rPr>
          <w:rFonts w:ascii="Arial" w:hAnsi="Arial" w:cs="Arial"/>
          <w:b/>
          <w:color w:val="000000" w:themeColor="text1"/>
        </w:rPr>
        <w:lastRenderedPageBreak/>
        <w:t>Characters and phrases</w:t>
      </w:r>
    </w:p>
    <w:p w14:paraId="2A0CCD8D" w14:textId="77777777" w:rsidR="003201DD" w:rsidRPr="003201DD" w:rsidRDefault="003201DD" w:rsidP="003201DD"/>
    <w:p w14:paraId="0E22F494" w14:textId="5BD1307C" w:rsidR="00321CAE" w:rsidRPr="003201DD" w:rsidRDefault="00DB2438" w:rsidP="00E700A2">
      <w:pPr>
        <w:pStyle w:val="Heading2"/>
        <w:shd w:val="clear" w:color="auto" w:fill="FFFFFF"/>
        <w:spacing w:after="120"/>
        <w:rPr>
          <w:rFonts w:ascii="Arial" w:hAnsi="Arial" w:cs="Arial"/>
          <w:i/>
          <w:color w:val="000000" w:themeColor="text1"/>
        </w:rPr>
      </w:pPr>
      <w:r w:rsidRPr="003201DD">
        <w:rPr>
          <w:rFonts w:ascii="Arial" w:hAnsi="Arial" w:cs="Arial"/>
          <w:b/>
          <w:color w:val="000000" w:themeColor="text1"/>
        </w:rPr>
        <w:t>Font styles</w:t>
      </w:r>
      <w:r w:rsidR="00321CAE" w:rsidRPr="003201DD">
        <w:rPr>
          <w:rFonts w:ascii="Arial" w:hAnsi="Arial" w:cs="Arial"/>
          <w:b/>
          <w:color w:val="000000" w:themeColor="text1"/>
        </w:rPr>
        <w:br/>
      </w:r>
      <w:r w:rsidR="00321CAE" w:rsidRPr="003201DD">
        <w:rPr>
          <w:rFonts w:ascii="Arial" w:eastAsia="Times New Roman" w:hAnsi="Arial" w:cs="Arial"/>
          <w:i/>
          <w:color w:val="000000" w:themeColor="text1"/>
        </w:rPr>
        <w:t>(W3C Ethiopic Layout Gap Analysis 2.3)</w:t>
      </w:r>
    </w:p>
    <w:p w14:paraId="51A79267" w14:textId="77777777" w:rsidR="003201DD" w:rsidRDefault="003201DD" w:rsidP="00DB2438"/>
    <w:p w14:paraId="41CAB6A8" w14:textId="6B23A616" w:rsidR="00DB2438" w:rsidRDefault="003201DD" w:rsidP="00DB2438">
      <w:r>
        <w:t xml:space="preserve"> </w:t>
      </w:r>
      <w:r w:rsidR="00DB2438">
        <w:t xml:space="preserve">[ address </w:t>
      </w:r>
      <w:proofErr w:type="gramStart"/>
      <w:r w:rsidR="00DB2438">
        <w:t>emphasis ]</w:t>
      </w:r>
      <w:proofErr w:type="gramEnd"/>
    </w:p>
    <w:p w14:paraId="484C3B40" w14:textId="08A05283" w:rsidR="00DB2438" w:rsidRDefault="00DB2438" w:rsidP="00DB2438"/>
    <w:p w14:paraId="38E9A5B8" w14:textId="77777777" w:rsidR="003201DD" w:rsidRDefault="003201DD" w:rsidP="00DB2438">
      <w:pPr>
        <w:pStyle w:val="NormalWeb"/>
        <w:shd w:val="clear" w:color="auto" w:fill="FFFFFF"/>
        <w:spacing w:before="0" w:beforeAutospacing="0" w:after="0" w:afterAutospacing="0"/>
        <w:rPr>
          <w:rFonts w:ascii="Arial" w:hAnsi="Arial" w:cs="Arial"/>
          <w:color w:val="000000"/>
        </w:rPr>
      </w:pPr>
    </w:p>
    <w:p w14:paraId="4A7961D8" w14:textId="1A47C1ED" w:rsidR="00321CAE" w:rsidRPr="0093184A" w:rsidRDefault="00DB2438" w:rsidP="00E700A2">
      <w:pPr>
        <w:pStyle w:val="Heading2"/>
        <w:spacing w:after="120"/>
        <w:rPr>
          <w:i/>
        </w:rPr>
      </w:pPr>
      <w:r w:rsidRPr="00E36377">
        <w:rPr>
          <w:rFonts w:ascii="Arial" w:hAnsi="Arial" w:cs="Arial"/>
          <w:b/>
          <w:color w:val="000000" w:themeColor="text1"/>
          <w:sz w:val="29"/>
          <w:szCs w:val="29"/>
        </w:rPr>
        <w:t>Numbers &amp; digits</w:t>
      </w:r>
      <w:r w:rsidR="00321CAE" w:rsidRPr="00E36377">
        <w:rPr>
          <w:rFonts w:ascii="Arial" w:hAnsi="Arial" w:cs="Arial"/>
          <w:b/>
          <w:color w:val="000000" w:themeColor="text1"/>
          <w:sz w:val="29"/>
          <w:szCs w:val="29"/>
        </w:rPr>
        <w:br/>
      </w:r>
      <w:r w:rsidR="00321CAE" w:rsidRPr="0093184A">
        <w:rPr>
          <w:rFonts w:ascii="Arial" w:eastAsia="Times New Roman" w:hAnsi="Arial" w:cs="Arial"/>
          <w:i/>
          <w:color w:val="000000" w:themeColor="text1"/>
        </w:rPr>
        <w:t>(W3C Ethiopic Layout Gap Analysis 2.</w:t>
      </w:r>
      <w:r w:rsidR="0093184A" w:rsidRPr="0093184A">
        <w:rPr>
          <w:rFonts w:ascii="Arial" w:eastAsia="Times New Roman" w:hAnsi="Arial" w:cs="Arial"/>
          <w:i/>
          <w:color w:val="000000" w:themeColor="text1"/>
        </w:rPr>
        <w:t>7</w:t>
      </w:r>
      <w:r w:rsidR="00321CAE" w:rsidRPr="0093184A">
        <w:rPr>
          <w:rFonts w:ascii="Arial" w:eastAsia="Times New Roman" w:hAnsi="Arial" w:cs="Arial"/>
          <w:i/>
          <w:color w:val="000000" w:themeColor="text1"/>
        </w:rPr>
        <w:t>)</w:t>
      </w:r>
    </w:p>
    <w:p w14:paraId="13E96ABB" w14:textId="77777777" w:rsidR="00D30BA4" w:rsidRPr="006A3F86" w:rsidRDefault="00D30BA4" w:rsidP="00E700A2">
      <w:pPr>
        <w:jc w:val="both"/>
        <w:rPr>
          <w:sz w:val="22"/>
          <w:szCs w:val="22"/>
        </w:rPr>
      </w:pPr>
      <w:r w:rsidRPr="006A3F86">
        <w:rPr>
          <w:sz w:val="22"/>
          <w:szCs w:val="22"/>
        </w:rPr>
        <w:t>The Ge’ez numbers can be found written in two styles where the upper and lower bars (lines) can be either separated or connected.</w:t>
      </w:r>
    </w:p>
    <w:p w14:paraId="7CB04D50" w14:textId="77777777" w:rsidR="00D30BA4" w:rsidRDefault="00D30BA4" w:rsidP="00D30BA4"/>
    <w:p w14:paraId="1292FDE9" w14:textId="77777777" w:rsidR="00D30BA4" w:rsidRDefault="00D30BA4" w:rsidP="00D30BA4"/>
    <w:tbl>
      <w:tblPr>
        <w:tblStyle w:val="Heading8Char"/>
        <w:tblW w:w="0" w:type="auto"/>
        <w:tblLook w:val="04A0" w:firstRow="1" w:lastRow="0" w:firstColumn="1" w:lastColumn="0" w:noHBand="0" w:noVBand="1"/>
      </w:tblPr>
      <w:tblGrid>
        <w:gridCol w:w="3258"/>
        <w:gridCol w:w="5598"/>
      </w:tblGrid>
      <w:tr w:rsidR="00D30BA4" w14:paraId="5D46D821" w14:textId="77777777" w:rsidTr="009830B5">
        <w:trPr>
          <w:trHeight w:val="1151"/>
        </w:trPr>
        <w:tc>
          <w:tcPr>
            <w:tcW w:w="3258" w:type="dxa"/>
            <w:vMerge w:val="restart"/>
            <w:vAlign w:val="center"/>
          </w:tcPr>
          <w:p w14:paraId="2C239343" w14:textId="77777777" w:rsidR="00D30BA4" w:rsidRPr="003950FF" w:rsidRDefault="00D30BA4" w:rsidP="009830B5">
            <w:pPr>
              <w:jc w:val="center"/>
              <w:rPr>
                <w:sz w:val="4"/>
                <w:szCs w:val="4"/>
              </w:rPr>
            </w:pPr>
            <w:r w:rsidRPr="003950FF">
              <w:rPr>
                <w:noProof/>
                <w:sz w:val="4"/>
                <w:szCs w:val="4"/>
              </w:rPr>
              <w:drawing>
                <wp:inline distT="0" distB="0" distL="0" distR="0" wp14:anchorId="5C241E52" wp14:editId="70AC29B2">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6BD52CFB" w14:textId="77777777" w:rsidR="00D30BA4" w:rsidRPr="003950FF" w:rsidRDefault="00D30BA4" w:rsidP="009830B5">
            <w:pPr>
              <w:jc w:val="center"/>
              <w:rPr>
                <w:sz w:val="4"/>
                <w:szCs w:val="4"/>
              </w:rPr>
            </w:pPr>
          </w:p>
        </w:tc>
        <w:tc>
          <w:tcPr>
            <w:tcW w:w="5598" w:type="dxa"/>
            <w:vAlign w:val="center"/>
          </w:tcPr>
          <w:p w14:paraId="6C2B8980" w14:textId="77777777" w:rsidR="00D30BA4" w:rsidRDefault="00D30BA4" w:rsidP="009830B5">
            <w:r>
              <w:t>Isolated style – the numeral bars do not connect.</w:t>
            </w:r>
          </w:p>
        </w:tc>
      </w:tr>
      <w:tr w:rsidR="00D30BA4" w14:paraId="14E3BD65" w14:textId="77777777" w:rsidTr="009830B5">
        <w:tc>
          <w:tcPr>
            <w:tcW w:w="3258" w:type="dxa"/>
            <w:vMerge/>
            <w:vAlign w:val="center"/>
          </w:tcPr>
          <w:p w14:paraId="01DE41BC" w14:textId="77777777" w:rsidR="00D30BA4" w:rsidRDefault="00D30BA4" w:rsidP="009830B5">
            <w:pPr>
              <w:jc w:val="center"/>
            </w:pPr>
          </w:p>
        </w:tc>
        <w:tc>
          <w:tcPr>
            <w:tcW w:w="5598" w:type="dxa"/>
            <w:vAlign w:val="center"/>
          </w:tcPr>
          <w:p w14:paraId="468C714F" w14:textId="77777777" w:rsidR="00D30BA4" w:rsidRDefault="00D30BA4" w:rsidP="009830B5">
            <w:r>
              <w:t>Joining style – the numeral bars are connected.</w:t>
            </w:r>
          </w:p>
        </w:tc>
      </w:tr>
    </w:tbl>
    <w:p w14:paraId="7FE58010" w14:textId="77777777" w:rsidR="00D30BA4" w:rsidRDefault="00D30BA4" w:rsidP="00D30BA4"/>
    <w:p w14:paraId="226EE4BE" w14:textId="77777777" w:rsidR="00D30BA4" w:rsidRDefault="00D30BA4" w:rsidP="00D30BA4"/>
    <w:p w14:paraId="134A1B7A" w14:textId="77777777" w:rsidR="00D30BA4" w:rsidRDefault="00D30BA4" w:rsidP="00D30BA4">
      <w:pPr>
        <w:rPr>
          <w:b/>
          <w:u w:val="single"/>
        </w:rPr>
      </w:pPr>
      <w:r w:rsidRPr="00926C69">
        <w:rPr>
          <w:b/>
          <w:u w:val="single"/>
        </w:rPr>
        <w:t>Survey Questions:</w:t>
      </w:r>
    </w:p>
    <w:p w14:paraId="1D0CD19E" w14:textId="77777777" w:rsidR="00D30BA4" w:rsidRPr="00926C69" w:rsidRDefault="00D30BA4" w:rsidP="00D30BA4">
      <w:pPr>
        <w:rPr>
          <w:b/>
          <w:u w:val="single"/>
        </w:rPr>
      </w:pPr>
    </w:p>
    <w:p w14:paraId="0FD25A04" w14:textId="77777777" w:rsidR="00D30BA4" w:rsidRPr="00613DB2" w:rsidRDefault="00D30BA4" w:rsidP="00D30BA4">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Isolated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Joined</w:t>
      </w:r>
    </w:p>
    <w:p w14:paraId="13D40719" w14:textId="77777777" w:rsidR="00D30BA4" w:rsidRPr="00613DB2" w:rsidRDefault="00D30BA4" w:rsidP="00D30BA4">
      <w:pPr>
        <w:pStyle w:val="ListParagraph"/>
        <w:numPr>
          <w:ilvl w:val="0"/>
          <w:numId w:val="1"/>
        </w:numPr>
        <w:ind w:left="360"/>
        <w:rPr>
          <w:sz w:val="24"/>
          <w:szCs w:val="24"/>
        </w:rPr>
      </w:pPr>
      <w:r w:rsidRPr="00613DB2">
        <w:rPr>
          <w:sz w:val="24"/>
          <w:szCs w:val="24"/>
        </w:rPr>
        <w:t xml:space="preserve">Are both styles desirabl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w:t>
      </w:r>
      <w:r w:rsidRPr="00613DB2">
        <w:rPr>
          <w:sz w:val="24"/>
          <w:szCs w:val="24"/>
        </w:rPr>
        <w:t xml:space="preserve">Yes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No</w:t>
      </w:r>
    </w:p>
    <w:p w14:paraId="48211409" w14:textId="77777777" w:rsidR="00D30BA4" w:rsidRPr="00613DB2" w:rsidRDefault="00D30BA4" w:rsidP="00D30BA4">
      <w:pPr>
        <w:pStyle w:val="ListParagraph"/>
        <w:numPr>
          <w:ilvl w:val="0"/>
          <w:numId w:val="1"/>
        </w:numPr>
        <w:ind w:left="360"/>
        <w:rPr>
          <w:sz w:val="24"/>
          <w:szCs w:val="24"/>
        </w:rPr>
      </w:pPr>
      <w:r w:rsidRPr="00613DB2">
        <w:rPr>
          <w:sz w:val="24"/>
          <w:szCs w:val="24"/>
        </w:rPr>
        <w:t>If both styles are desired:</w:t>
      </w:r>
      <w:r>
        <w:rPr>
          <w:sz w:val="24"/>
          <w:szCs w:val="24"/>
        </w:rPr>
        <w:br/>
      </w:r>
    </w:p>
    <w:p w14:paraId="380A81D3"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Pr>
          <w:sz w:val="24"/>
          <w:szCs w:val="24"/>
        </w:rPr>
        <w:t>_____________</w:t>
      </w:r>
      <w:r w:rsidRPr="00613DB2">
        <w:rPr>
          <w:sz w:val="24"/>
          <w:szCs w:val="24"/>
        </w:rPr>
        <w:br/>
        <w:t>_____________________________________________________________________</w:t>
      </w:r>
    </w:p>
    <w:p w14:paraId="06234C5B"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joined style be used? Please explain:</w:t>
      </w:r>
    </w:p>
    <w:p w14:paraId="1334E43A"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6F243C24"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51B1251B" w14:textId="77777777" w:rsidR="00D30BA4" w:rsidRPr="008A7AB4" w:rsidRDefault="00D30BA4" w:rsidP="00DB2438">
      <w:pPr>
        <w:pStyle w:val="NormalWeb"/>
        <w:shd w:val="clear" w:color="auto" w:fill="FFFFFF"/>
        <w:spacing w:before="240" w:beforeAutospacing="0" w:after="240" w:afterAutospacing="0"/>
        <w:rPr>
          <w:color w:val="000000"/>
        </w:rPr>
      </w:pPr>
    </w:p>
    <w:p w14:paraId="137D7E90" w14:textId="7A294F55" w:rsidR="00306F2C" w:rsidRPr="0093184A" w:rsidRDefault="00DB2438" w:rsidP="00E700A2">
      <w:pPr>
        <w:pStyle w:val="Heading2"/>
        <w:spacing w:after="120"/>
        <w:rPr>
          <w:i/>
        </w:rPr>
      </w:pPr>
      <w:r w:rsidRPr="00306F2C">
        <w:rPr>
          <w:rFonts w:ascii="Arial" w:hAnsi="Arial" w:cs="Arial"/>
          <w:b/>
          <w:color w:val="000000" w:themeColor="text1"/>
        </w:rPr>
        <w:t>Text boundaries &amp; selection</w:t>
      </w:r>
      <w:r w:rsidR="00306F2C" w:rsidRP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8</w:t>
      </w:r>
      <w:r w:rsidR="00306F2C" w:rsidRPr="0093184A">
        <w:rPr>
          <w:rFonts w:ascii="Arial" w:eastAsia="Times New Roman" w:hAnsi="Arial" w:cs="Arial"/>
          <w:i/>
          <w:color w:val="000000" w:themeColor="text1"/>
        </w:rPr>
        <w:t>)</w:t>
      </w:r>
    </w:p>
    <w:p w14:paraId="1150C441" w14:textId="2ED098AA" w:rsidR="00DB2438" w:rsidRPr="00306F2C" w:rsidRDefault="00DB2438" w:rsidP="00306F2C">
      <w:pPr>
        <w:pStyle w:val="Heading2"/>
        <w:numPr>
          <w:ilvl w:val="0"/>
          <w:numId w:val="0"/>
        </w:numPr>
        <w:rPr>
          <w:rFonts w:ascii="Arial" w:hAnsi="Arial" w:cs="Arial"/>
          <w:color w:val="000000" w:themeColor="text1"/>
        </w:rPr>
      </w:pPr>
    </w:p>
    <w:p w14:paraId="39785D9B"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r>
        <w:rPr>
          <w:rFonts w:ascii="Arial" w:hAnsi="Arial" w:cs="Arial"/>
          <w:i/>
          <w:iCs/>
          <w:color w:val="AAAAAA"/>
          <w:sz w:val="22"/>
          <w:szCs w:val="22"/>
        </w:rPr>
        <w:t xml:space="preserve">When you double- or triple-click on the text, is the expected range of characters highlighted? When you move through the text with the cursor, or backspace, etc. do you see the </w:t>
      </w:r>
      <w:r>
        <w:rPr>
          <w:rFonts w:ascii="Arial" w:hAnsi="Arial" w:cs="Arial"/>
          <w:i/>
          <w:iCs/>
          <w:color w:val="AAAAAA"/>
          <w:sz w:val="22"/>
          <w:szCs w:val="22"/>
        </w:rPr>
        <w:lastRenderedPageBreak/>
        <w:t xml:space="preserve">expected </w:t>
      </w:r>
      <w:proofErr w:type="spellStart"/>
      <w:r>
        <w:rPr>
          <w:rFonts w:ascii="Arial" w:hAnsi="Arial" w:cs="Arial"/>
          <w:i/>
          <w:iCs/>
          <w:color w:val="AAAAAA"/>
          <w:sz w:val="22"/>
          <w:szCs w:val="22"/>
        </w:rPr>
        <w:t>behaviour</w:t>
      </w:r>
      <w:proofErr w:type="spellEnd"/>
      <w:r>
        <w:rPr>
          <w:rFonts w:ascii="Arial" w:hAnsi="Arial" w:cs="Arial"/>
          <w:i/>
          <w:iCs/>
          <w:color w:val="AAAAAA"/>
          <w:sz w:val="22"/>
          <w:szCs w:val="22"/>
        </w:rPr>
        <w:t>? Are there issues when applying punctuation than could be fixed by the application? </w:t>
      </w:r>
      <w:hyperlink r:id="rId6" w:anchor="graphemes" w:history="1">
        <w:r>
          <w:rPr>
            <w:rStyle w:val="Hyperlink"/>
            <w:rFonts w:ascii="Arial" w:hAnsi="Arial" w:cs="Arial"/>
            <w:i/>
            <w:iCs/>
            <w:color w:val="034575"/>
            <w:sz w:val="22"/>
            <w:szCs w:val="22"/>
            <w:u w:val="none"/>
          </w:rPr>
          <w:t>See available information</w:t>
        </w:r>
      </w:hyperlink>
      <w:r>
        <w:rPr>
          <w:rFonts w:ascii="Arial" w:hAnsi="Arial" w:cs="Arial"/>
          <w:i/>
          <w:iCs/>
          <w:color w:val="AAAAAA"/>
          <w:sz w:val="22"/>
          <w:szCs w:val="22"/>
        </w:rPr>
        <w:t> or </w:t>
      </w:r>
      <w:hyperlink r:id="rId7" w:history="1">
        <w:r>
          <w:rPr>
            <w:rStyle w:val="Hyperlink"/>
            <w:rFonts w:ascii="Arial" w:hAnsi="Arial" w:cs="Arial"/>
            <w:i/>
            <w:iCs/>
            <w:color w:val="034575"/>
            <w:sz w:val="22"/>
            <w:szCs w:val="22"/>
            <w:u w:val="none"/>
          </w:rPr>
          <w:t>check for currently needed data</w:t>
        </w:r>
      </w:hyperlink>
      <w:r>
        <w:rPr>
          <w:rFonts w:ascii="Arial" w:hAnsi="Arial" w:cs="Arial"/>
          <w:i/>
          <w:iCs/>
          <w:color w:val="AAAAAA"/>
          <w:sz w:val="22"/>
          <w:szCs w:val="22"/>
        </w:rPr>
        <w:t>.</w:t>
      </w:r>
    </w:p>
    <w:p w14:paraId="59ABC3AC" w14:textId="5A6A5333" w:rsidR="00DB2438" w:rsidRDefault="00DB2438" w:rsidP="00DB2438">
      <w:pPr>
        <w:pStyle w:val="NormalWeb"/>
        <w:shd w:val="clear" w:color="auto" w:fill="FFFFFF"/>
        <w:spacing w:before="240" w:beforeAutospacing="0" w:after="240" w:afterAutospacing="0"/>
        <w:rPr>
          <w:rFonts w:ascii="Arial" w:hAnsi="Arial" w:cs="Arial"/>
          <w:color w:val="000000"/>
        </w:rPr>
      </w:pPr>
      <w:r>
        <w:rPr>
          <w:rFonts w:ascii="Arial" w:hAnsi="Arial" w:cs="Arial"/>
          <w:color w:val="000000"/>
        </w:rPr>
        <w:t xml:space="preserve">There's a question about whether double-click selection should pick up the </w:t>
      </w:r>
      <w:proofErr w:type="spellStart"/>
      <w:r>
        <w:rPr>
          <w:rFonts w:ascii="Arial" w:hAnsi="Arial" w:cs="Arial"/>
          <w:color w:val="000000"/>
        </w:rPr>
        <w:t>wordspace</w:t>
      </w:r>
      <w:proofErr w:type="spellEnd"/>
      <w:r>
        <w:rPr>
          <w:rFonts w:ascii="Arial" w:hAnsi="Arial" w:cs="Arial"/>
          <w:color w:val="000000"/>
        </w:rPr>
        <w:t xml:space="preserve"> character as well (it does in MS Word, but spaces are not picked up in Firefo</w:t>
      </w:r>
      <w:bookmarkStart w:id="0" w:name="_GoBack"/>
      <w:bookmarkEnd w:id="0"/>
      <w:r>
        <w:rPr>
          <w:rFonts w:ascii="Arial" w:hAnsi="Arial" w:cs="Arial"/>
          <w:color w:val="000000"/>
        </w:rPr>
        <w:t>x for text with normal spaces between words...).</w:t>
      </w:r>
    </w:p>
    <w:p w14:paraId="3C06C390" w14:textId="6A8944B3" w:rsidR="00E027F7" w:rsidRPr="0088544A" w:rsidRDefault="00E027F7" w:rsidP="00DB2438">
      <w:pPr>
        <w:pStyle w:val="NormalWeb"/>
        <w:shd w:val="clear" w:color="auto" w:fill="FFFFFF"/>
        <w:spacing w:before="240" w:beforeAutospacing="0" w:after="240" w:afterAutospacing="0"/>
        <w:rPr>
          <w:color w:val="000000"/>
        </w:rPr>
      </w:pPr>
    </w:p>
    <w:p w14:paraId="2F1D7B9E" w14:textId="77777777" w:rsidR="00E027F7" w:rsidRPr="0088544A" w:rsidRDefault="00E027F7" w:rsidP="00DB2438">
      <w:pPr>
        <w:pStyle w:val="NormalWeb"/>
        <w:shd w:val="clear" w:color="auto" w:fill="FFFFFF"/>
        <w:spacing w:before="240" w:beforeAutospacing="0" w:after="240" w:afterAutospacing="0"/>
        <w:rPr>
          <w:color w:val="000000"/>
        </w:rPr>
      </w:pPr>
    </w:p>
    <w:p w14:paraId="43A77EB0" w14:textId="77777777" w:rsidR="00306F2C" w:rsidRPr="0088544A" w:rsidRDefault="00306F2C" w:rsidP="00DB2438">
      <w:pPr>
        <w:pStyle w:val="NormalWeb"/>
        <w:shd w:val="clear" w:color="auto" w:fill="FFFFFF"/>
        <w:spacing w:before="240" w:beforeAutospacing="0" w:after="240" w:afterAutospacing="0"/>
        <w:rPr>
          <w:color w:val="000000"/>
        </w:rPr>
      </w:pPr>
    </w:p>
    <w:p w14:paraId="3CAB8A13" w14:textId="2B1221E4" w:rsidR="00DB2438" w:rsidRPr="00306F2C" w:rsidRDefault="00DB2438" w:rsidP="00E700A2">
      <w:pPr>
        <w:pStyle w:val="Heading2"/>
        <w:spacing w:after="120"/>
        <w:rPr>
          <w:i/>
        </w:rPr>
      </w:pPr>
      <w:r w:rsidRPr="00306F2C">
        <w:rPr>
          <w:rFonts w:ascii="Arial" w:hAnsi="Arial" w:cs="Arial"/>
          <w:b/>
          <w:color w:val="000000" w:themeColor="text1"/>
        </w:rPr>
        <w:t>Quotations</w:t>
      </w:r>
      <w:r w:rsid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9</w:t>
      </w:r>
      <w:r w:rsidR="00306F2C" w:rsidRPr="0093184A">
        <w:rPr>
          <w:rFonts w:ascii="Arial" w:eastAsia="Times New Roman" w:hAnsi="Arial" w:cs="Arial"/>
          <w:i/>
          <w:color w:val="000000" w:themeColor="text1"/>
        </w:rPr>
        <w:t>)</w:t>
      </w:r>
    </w:p>
    <w:p w14:paraId="68215CF6" w14:textId="77777777" w:rsidR="00D5498B" w:rsidRDefault="00D5498B" w:rsidP="00D5498B">
      <w:pPr>
        <w:jc w:val="both"/>
      </w:pPr>
      <w:r>
        <w:t xml:space="preserve">Classical Ethiopic literature applying quotation marks will employ double guillemet (« ») in a primary style and single guillemets (‹ ›) in a secondary style. Single guillemets will be used for inner-quotation and single word quotation. Modern Ethiopic writing will additionally utilize Latin quotation marks similarly </w:t>
      </w:r>
      <w:proofErr w:type="gramStart"/>
      <w:r>
        <w:t>(“ ”</w:t>
      </w:r>
      <w:proofErr w:type="gramEnd"/>
      <w:r>
        <w:t>, ‘ ’). The choice of Latin script quotation may represent either an author preference or a software limitation that made guillemets unavailable or difficult to access.</w:t>
      </w:r>
    </w:p>
    <w:p w14:paraId="62F82D18" w14:textId="77777777" w:rsidR="00D5498B" w:rsidRPr="0048538B" w:rsidRDefault="00D5498B" w:rsidP="00D5498B">
      <w:pPr>
        <w:jc w:val="both"/>
      </w:pPr>
    </w:p>
    <w:p w14:paraId="65E6E8DA" w14:textId="77777777" w:rsidR="00D5498B" w:rsidRPr="0048538B" w:rsidRDefault="00D5498B" w:rsidP="00D5498B">
      <w:pPr>
        <w:rPr>
          <w:b/>
          <w:u w:val="single"/>
        </w:rPr>
      </w:pPr>
      <w:r w:rsidRPr="0048538B">
        <w:rPr>
          <w:b/>
          <w:u w:val="single"/>
        </w:rPr>
        <w:t>Survey Questions:</w:t>
      </w:r>
    </w:p>
    <w:p w14:paraId="667FEC0D" w14:textId="77777777" w:rsidR="00D5498B" w:rsidRPr="00481829" w:rsidRDefault="00D5498B" w:rsidP="00D5498B">
      <w:pPr>
        <w:rPr>
          <w:sz w:val="20"/>
          <w:szCs w:val="20"/>
        </w:rPr>
      </w:pPr>
    </w:p>
    <w:p w14:paraId="548FAE66"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ich style should be the default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27226CAD" w14:textId="77777777" w:rsidR="00D5498B" w:rsidRPr="00013CA0" w:rsidRDefault="00D5498B" w:rsidP="00D5498B">
      <w:pPr>
        <w:pStyle w:val="ListParagraph"/>
        <w:numPr>
          <w:ilvl w:val="0"/>
          <w:numId w:val="2"/>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hAnsi="Times"/>
          <w:sz w:val="24"/>
          <w:szCs w:val="24"/>
        </w:rPr>
        <w:t xml:space="preserve">   </w:t>
      </w:r>
      <w:r>
        <w:rPr>
          <w:rFonts w:ascii="Times" w:hAnsi="Times"/>
          <w:sz w:val="24"/>
          <w:szCs w:val="24"/>
        </w:rPr>
        <w:t xml:space="preserve"> </w:t>
      </w:r>
      <w:r w:rsidRPr="0048538B">
        <w:rPr>
          <w:rFonts w:ascii="Arial Unicode MS" w:eastAsia="Arial Unicode MS" w:hAnsi="Arial Unicode MS" w:cs="Arial Unicode MS" w:hint="eastAsia"/>
          <w:sz w:val="24"/>
          <w:szCs w:val="24"/>
        </w:rPr>
        <w:t>☐</w:t>
      </w:r>
      <w:r>
        <w:rPr>
          <w:sz w:val="24"/>
          <w:szCs w:val="24"/>
        </w:rPr>
        <w:t xml:space="preserve">  No</w:t>
      </w:r>
      <w:r>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Pr>
          <w:sz w:val="24"/>
          <w:szCs w:val="24"/>
        </w:rPr>
        <w:t xml:space="preserve">  </w:t>
      </w:r>
      <w:r w:rsidRPr="00013CA0">
        <w:rPr>
          <w:sz w:val="24"/>
          <w:szCs w:val="24"/>
        </w:rPr>
        <w:t>_________</w:t>
      </w:r>
      <w:r>
        <w:rPr>
          <w:sz w:val="24"/>
          <w:szCs w:val="24"/>
        </w:rPr>
        <w:t>_</w:t>
      </w:r>
      <w:r w:rsidRPr="00013CA0">
        <w:rPr>
          <w:sz w:val="24"/>
          <w:szCs w:val="24"/>
        </w:rPr>
        <w:t>_________________________________________</w:t>
      </w:r>
      <w:r w:rsidRPr="00013CA0">
        <w:rPr>
          <w:sz w:val="24"/>
          <w:szCs w:val="24"/>
        </w:rPr>
        <w:br/>
        <w:t>____________________________</w:t>
      </w:r>
      <w:r>
        <w:rPr>
          <w:sz w:val="24"/>
          <w:szCs w:val="24"/>
        </w:rPr>
        <w:t>_________</w:t>
      </w:r>
      <w:r w:rsidRPr="00013CA0">
        <w:rPr>
          <w:sz w:val="24"/>
          <w:szCs w:val="24"/>
        </w:rPr>
        <w:t>___________________________________</w:t>
      </w:r>
    </w:p>
    <w:p w14:paraId="6EAFF8B8"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6FE59CCF" w14:textId="77777777" w:rsidR="00D5498B" w:rsidRPr="00212282"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56BD95AD" w14:textId="77777777" w:rsidR="00D5498B" w:rsidRPr="005836D0" w:rsidRDefault="00D5498B" w:rsidP="00D5498B">
      <w:pPr>
        <w:pStyle w:val="ListParagraph"/>
        <w:numPr>
          <w:ilvl w:val="0"/>
          <w:numId w:val="2"/>
        </w:numPr>
        <w:spacing w:after="120" w:line="240" w:lineRule="auto"/>
        <w:contextualSpacing w:val="0"/>
        <w:rPr>
          <w:sz w:val="24"/>
          <w:szCs w:val="24"/>
        </w:rPr>
      </w:pPr>
      <w:r w:rsidRPr="005836D0">
        <w:rPr>
          <w:sz w:val="24"/>
          <w:szCs w:val="24"/>
        </w:rPr>
        <w:t>What are the preferred quotation marks for modern Ethiopic literature?</w:t>
      </w:r>
      <w:r w:rsidRPr="005836D0">
        <w:rPr>
          <w:sz w:val="24"/>
          <w:szCs w:val="24"/>
        </w:rPr>
        <w:br/>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iCs/>
          <w:color w:val="000000" w:themeColor="text1"/>
          <w:sz w:val="24"/>
          <w:szCs w:val="24"/>
        </w:rPr>
        <w:t xml:space="preserve"> </w:t>
      </w:r>
      <w:r w:rsidRPr="005836D0">
        <w:rPr>
          <w:sz w:val="24"/>
          <w:szCs w:val="24"/>
        </w:rPr>
        <w:t>________________________________________________________________________</w:t>
      </w:r>
    </w:p>
    <w:p w14:paraId="4223FE04" w14:textId="77777777" w:rsidR="00D5498B" w:rsidRPr="005836D0" w:rsidRDefault="00D5498B" w:rsidP="00D5498B">
      <w:pPr>
        <w:pStyle w:val="ListParagraph"/>
        <w:numPr>
          <w:ilvl w:val="0"/>
          <w:numId w:val="2"/>
        </w:numPr>
        <w:spacing w:before="240"/>
        <w:rPr>
          <w:sz w:val="24"/>
          <w:szCs w:val="24"/>
        </w:rPr>
      </w:pPr>
      <w:r w:rsidRPr="005836D0">
        <w:rPr>
          <w:sz w:val="24"/>
          <w:szCs w:val="24"/>
        </w:rPr>
        <w:t>Is the single quotation mark usage statement correct?</w:t>
      </w:r>
    </w:p>
    <w:p w14:paraId="79D4B611" w14:textId="77777777" w:rsidR="00D5498B" w:rsidRPr="00454F12" w:rsidRDefault="00D5498B" w:rsidP="00D5498B">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sz w:val="24"/>
          <w:szCs w:val="24"/>
        </w:rPr>
        <w:t xml:space="preserve"> </w:t>
      </w:r>
      <w:r w:rsidRPr="005836D0">
        <w:rPr>
          <w:sz w:val="24"/>
          <w:szCs w:val="24"/>
        </w:rPr>
        <w:t>Yes</w:t>
      </w:r>
      <w:r>
        <w:rPr>
          <w:sz w:val="24"/>
          <w:szCs w:val="24"/>
        </w:rPr>
        <w:t xml:space="preserve"> </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w:t>
      </w:r>
      <w:r>
        <w:rPr>
          <w:sz w:val="24"/>
          <w:szCs w:val="24"/>
        </w:rPr>
        <w:t>___________</w:t>
      </w:r>
    </w:p>
    <w:p w14:paraId="7059A97A" w14:textId="77777777" w:rsidR="00D5498B" w:rsidRPr="005836D0" w:rsidRDefault="00D5498B" w:rsidP="00D5498B">
      <w:pPr>
        <w:pStyle w:val="ListParagraph"/>
        <w:numPr>
          <w:ilvl w:val="0"/>
          <w:numId w:val="2"/>
        </w:numPr>
        <w:spacing w:after="0"/>
        <w:rPr>
          <w:sz w:val="24"/>
          <w:szCs w:val="24"/>
        </w:rPr>
      </w:pPr>
      <w:r w:rsidRPr="005836D0">
        <w:rPr>
          <w:sz w:val="24"/>
          <w:szCs w:val="24"/>
        </w:rPr>
        <w:t>Do any other rules apply to quotation usage in Ethiopic writing?</w:t>
      </w:r>
    </w:p>
    <w:p w14:paraId="3AC79E8A" w14:textId="77777777" w:rsidR="00D5498B" w:rsidRPr="00454F12" w:rsidRDefault="00D5498B" w:rsidP="00D5498B">
      <w:pPr>
        <w:spacing w:after="120"/>
        <w:ind w:left="360"/>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t xml:space="preserve">  No    </w:t>
      </w:r>
      <w:r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w:t>
      </w:r>
    </w:p>
    <w:p w14:paraId="257E25C8" w14:textId="3232AD5C" w:rsidR="00D5498B" w:rsidRPr="00D5498B" w:rsidRDefault="00D5498B" w:rsidP="00D5498B">
      <w:pPr>
        <w:pStyle w:val="ListParagraph"/>
        <w:numPr>
          <w:ilvl w:val="0"/>
          <w:numId w:val="2"/>
        </w:numPr>
        <w:spacing w:after="120" w:line="240" w:lineRule="auto"/>
        <w:contextualSpacing w:val="0"/>
        <w:rPr>
          <w:sz w:val="24"/>
          <w:szCs w:val="24"/>
          <w:highlight w:val="yellow"/>
        </w:rPr>
      </w:pPr>
      <w:r w:rsidRPr="00D5498B">
        <w:rPr>
          <w:sz w:val="24"/>
          <w:szCs w:val="24"/>
          <w:highlight w:val="yellow"/>
        </w:rPr>
        <w:t>What symbols should be used for inner quotes?</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D5498B">
        <w:rPr>
          <w:sz w:val="24"/>
          <w:szCs w:val="24"/>
          <w:highlight w:val="yellow"/>
        </w:rPr>
        <w:br/>
        <w:t>________________________________________________________________________</w:t>
      </w:r>
    </w:p>
    <w:p w14:paraId="4A2BF98B" w14:textId="115CAA51" w:rsidR="00D5498B" w:rsidRPr="00D5498B" w:rsidRDefault="00D5498B" w:rsidP="00D5498B">
      <w:pPr>
        <w:pStyle w:val="ListParagraph"/>
        <w:numPr>
          <w:ilvl w:val="0"/>
          <w:numId w:val="2"/>
        </w:numPr>
        <w:spacing w:after="120" w:line="240" w:lineRule="auto"/>
        <w:contextualSpacing w:val="0"/>
        <w:rPr>
          <w:sz w:val="24"/>
          <w:szCs w:val="24"/>
        </w:rPr>
      </w:pPr>
      <w:r w:rsidRPr="00D5498B">
        <w:rPr>
          <w:sz w:val="24"/>
          <w:szCs w:val="24"/>
          <w:highlight w:val="yellow"/>
        </w:rPr>
        <w:lastRenderedPageBreak/>
        <w:t>Are block quotes indented? How much?</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5836D0">
        <w:rPr>
          <w:sz w:val="24"/>
          <w:szCs w:val="24"/>
        </w:rPr>
        <w:br/>
        <w:t>________________________________________________________________________</w:t>
      </w:r>
    </w:p>
    <w:p w14:paraId="6F224949" w14:textId="77777777" w:rsidR="00DB2438" w:rsidRDefault="00DB2438" w:rsidP="00DB2438"/>
    <w:p w14:paraId="37E80660" w14:textId="77777777" w:rsidR="00DB2438" w:rsidRPr="00DB2438" w:rsidRDefault="00DB2438" w:rsidP="00DB2438"/>
    <w:p w14:paraId="2F3B9DD3" w14:textId="759A471B" w:rsidR="00DB2438" w:rsidRPr="00306F2C" w:rsidRDefault="00DB2438" w:rsidP="00306F2C">
      <w:pPr>
        <w:pStyle w:val="Heading1"/>
        <w:rPr>
          <w:rFonts w:ascii="Arial" w:hAnsi="Arial" w:cs="Arial"/>
          <w:b/>
          <w:color w:val="000000" w:themeColor="text1"/>
        </w:rPr>
      </w:pPr>
      <w:r w:rsidRPr="00306F2C">
        <w:rPr>
          <w:rFonts w:ascii="Arial" w:hAnsi="Arial" w:cs="Arial"/>
          <w:b/>
          <w:color w:val="000000" w:themeColor="text1"/>
        </w:rPr>
        <w:t>Lines and Paragraphs</w:t>
      </w:r>
    </w:p>
    <w:p w14:paraId="31B64C04" w14:textId="648E1658" w:rsidR="00306F2C" w:rsidRPr="0093184A" w:rsidRDefault="00DB2438" w:rsidP="00E700A2">
      <w:pPr>
        <w:pStyle w:val="Heading2"/>
        <w:spacing w:after="120"/>
        <w:rPr>
          <w:i/>
        </w:rPr>
      </w:pPr>
      <w:r w:rsidRPr="00306F2C">
        <w:rPr>
          <w:rFonts w:ascii="Arial" w:hAnsi="Arial" w:cs="Arial"/>
          <w:b/>
          <w:color w:val="000000" w:themeColor="text1"/>
          <w:sz w:val="29"/>
          <w:szCs w:val="29"/>
        </w:rPr>
        <w:t>Line breaking</w:t>
      </w:r>
      <w:r w:rsidR="00321CAE" w:rsidRPr="00306F2C">
        <w:rPr>
          <w:rFonts w:ascii="Arial" w:hAnsi="Arial" w:cs="Arial"/>
          <w:b/>
          <w:color w:val="000000" w:themeColor="text1"/>
          <w:sz w:val="29"/>
          <w:szCs w:val="29"/>
        </w:rPr>
        <w:br/>
      </w:r>
      <w:r w:rsidR="00306F2C" w:rsidRPr="0093184A">
        <w:rPr>
          <w:rFonts w:ascii="Arial" w:eastAsia="Times New Roman" w:hAnsi="Arial" w:cs="Arial"/>
          <w:i/>
          <w:color w:val="000000" w:themeColor="text1"/>
        </w:rPr>
        <w:t xml:space="preserve">(W3C Ethiopic Layout Gap Analysis </w:t>
      </w:r>
      <w:r w:rsidR="00306F2C">
        <w:rPr>
          <w:rFonts w:ascii="Arial" w:eastAsia="Times New Roman" w:hAnsi="Arial" w:cs="Arial"/>
          <w:i/>
          <w:color w:val="000000" w:themeColor="text1"/>
        </w:rPr>
        <w:t>3.1</w:t>
      </w:r>
      <w:r w:rsidR="00306F2C" w:rsidRPr="0093184A">
        <w:rPr>
          <w:rFonts w:ascii="Arial" w:eastAsia="Times New Roman" w:hAnsi="Arial" w:cs="Arial"/>
          <w:i/>
          <w:color w:val="000000" w:themeColor="text1"/>
        </w:rPr>
        <w:t>)</w:t>
      </w:r>
    </w:p>
    <w:p w14:paraId="72C191F0"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r>
        <w:rPr>
          <w:rFonts w:ascii="Arial" w:hAnsi="Arial" w:cs="Arial"/>
          <w:i/>
          <w:iCs/>
          <w:color w:val="AAAAAA"/>
          <w:sz w:val="22"/>
          <w:szCs w:val="22"/>
        </w:rPr>
        <w:t>Does the browser capture the rules about the way text in your script wraps when it hits the end of a line? What characters should not appear at the end or start of a line, and what should be done to prevent that? Does line-breaking wrap whole 'words' at a time, or characters, or something else (such as syllables in Tibetan)? </w:t>
      </w:r>
      <w:hyperlink r:id="rId8" w:anchor="line_breaking" w:history="1">
        <w:r>
          <w:rPr>
            <w:rStyle w:val="Hyperlink"/>
            <w:rFonts w:ascii="Arial" w:hAnsi="Arial" w:cs="Arial"/>
            <w:i/>
            <w:iCs/>
            <w:color w:val="034575"/>
            <w:sz w:val="22"/>
            <w:szCs w:val="22"/>
          </w:rPr>
          <w:t>See available information</w:t>
        </w:r>
      </w:hyperlink>
      <w:r>
        <w:rPr>
          <w:rFonts w:ascii="Arial" w:hAnsi="Arial" w:cs="Arial"/>
          <w:i/>
          <w:iCs/>
          <w:color w:val="AAAAAA"/>
          <w:sz w:val="22"/>
          <w:szCs w:val="22"/>
        </w:rPr>
        <w:t> or </w:t>
      </w:r>
      <w:hyperlink r:id="rId9" w:history="1">
        <w:r>
          <w:rPr>
            <w:rStyle w:val="Hyperlink"/>
            <w:rFonts w:ascii="Arial" w:hAnsi="Arial" w:cs="Arial"/>
            <w:i/>
            <w:iCs/>
            <w:color w:val="034575"/>
            <w:sz w:val="22"/>
            <w:szCs w:val="22"/>
          </w:rPr>
          <w:t>check for currently needed data</w:t>
        </w:r>
      </w:hyperlink>
      <w:r>
        <w:rPr>
          <w:rFonts w:ascii="Arial" w:hAnsi="Arial" w:cs="Arial"/>
          <w:i/>
          <w:iCs/>
          <w:color w:val="AAAAAA"/>
          <w:sz w:val="22"/>
          <w:szCs w:val="22"/>
        </w:rPr>
        <w:t>.</w:t>
      </w:r>
    </w:p>
    <w:p w14:paraId="07089AF4" w14:textId="77777777" w:rsidR="00DB2438" w:rsidRDefault="00DB2438" w:rsidP="00DB2438">
      <w:pPr>
        <w:pStyle w:val="NormalWeb"/>
        <w:shd w:val="clear" w:color="auto" w:fill="FFFFFF"/>
        <w:spacing w:before="0" w:beforeAutospacing="0" w:after="0" w:afterAutospacing="0"/>
        <w:rPr>
          <w:rFonts w:ascii="Arial" w:hAnsi="Arial" w:cs="Arial"/>
          <w:color w:val="000000"/>
        </w:rPr>
      </w:pPr>
      <w:r>
        <w:rPr>
          <w:rFonts w:ascii="Arial" w:hAnsi="Arial" w:cs="Arial"/>
          <w:color w:val="000000"/>
        </w:rPr>
        <w:t xml:space="preserve">Need to run a test to check whether the </w:t>
      </w:r>
      <w:proofErr w:type="spellStart"/>
      <w:r>
        <w:rPr>
          <w:rFonts w:ascii="Arial" w:hAnsi="Arial" w:cs="Arial"/>
          <w:color w:val="000000"/>
        </w:rPr>
        <w:t>ethiopic</w:t>
      </w:r>
      <w:proofErr w:type="spellEnd"/>
      <w:r>
        <w:rPr>
          <w:rFonts w:ascii="Arial" w:hAnsi="Arial" w:cs="Arial"/>
          <w:color w:val="000000"/>
        </w:rPr>
        <w:t xml:space="preserve"> characters that shouldn't appear at line end/start behave as expected given the </w:t>
      </w:r>
      <w:proofErr w:type="spellStart"/>
      <w:r>
        <w:rPr>
          <w:rFonts w:ascii="Arial" w:hAnsi="Arial" w:cs="Arial"/>
          <w:color w:val="000000"/>
        </w:rPr>
        <w:fldChar w:fldCharType="begin"/>
      </w:r>
      <w:r>
        <w:rPr>
          <w:rFonts w:ascii="Arial" w:hAnsi="Arial" w:cs="Arial"/>
          <w:color w:val="000000"/>
        </w:rPr>
        <w:instrText xml:space="preserve"> HYPERLINK "https://w3c.github.io/elreq/" \l "ethiopic_line_breaking" </w:instrText>
      </w:r>
      <w:r>
        <w:rPr>
          <w:rFonts w:ascii="Arial" w:hAnsi="Arial" w:cs="Arial"/>
          <w:color w:val="000000"/>
        </w:rPr>
        <w:fldChar w:fldCharType="separate"/>
      </w:r>
      <w:r>
        <w:rPr>
          <w:rStyle w:val="Hyperlink"/>
          <w:rFonts w:ascii="Arial" w:hAnsi="Arial" w:cs="Arial"/>
          <w:color w:val="034575"/>
        </w:rPr>
        <w:t>elreq</w:t>
      </w:r>
      <w:proofErr w:type="spellEnd"/>
      <w:r>
        <w:rPr>
          <w:rStyle w:val="Hyperlink"/>
          <w:rFonts w:ascii="Arial" w:hAnsi="Arial" w:cs="Arial"/>
          <w:color w:val="034575"/>
        </w:rPr>
        <w:t xml:space="preserve"> rules</w:t>
      </w:r>
      <w:r>
        <w:rPr>
          <w:rFonts w:ascii="Arial" w:hAnsi="Arial" w:cs="Arial"/>
          <w:color w:val="000000"/>
        </w:rPr>
        <w:fldChar w:fldCharType="end"/>
      </w:r>
      <w:r>
        <w:rPr>
          <w:rFonts w:ascii="Arial" w:hAnsi="Arial" w:cs="Arial"/>
          <w:color w:val="000000"/>
        </w:rPr>
        <w:t>.</w:t>
      </w:r>
    </w:p>
    <w:p w14:paraId="5F451E8B" w14:textId="0A4BC622" w:rsidR="00DB2438" w:rsidRDefault="00DB2438" w:rsidP="00321CAE">
      <w:pPr>
        <w:pStyle w:val="NormalWeb"/>
        <w:shd w:val="clear" w:color="auto" w:fill="FFFFFF"/>
        <w:spacing w:before="240" w:beforeAutospacing="0" w:after="240" w:afterAutospacing="0"/>
        <w:rPr>
          <w:rFonts w:ascii="Arial" w:hAnsi="Arial" w:cs="Arial"/>
          <w:color w:val="000000"/>
        </w:rPr>
      </w:pPr>
      <w:r>
        <w:rPr>
          <w:rFonts w:ascii="Arial" w:hAnsi="Arial" w:cs="Arial"/>
          <w:color w:val="000000"/>
        </w:rPr>
        <w:t xml:space="preserve">And need to test whether lines break between characters. Firefox appears to allow this, but Chrome and Safari wrap whole words (with </w:t>
      </w:r>
      <w:proofErr w:type="spellStart"/>
      <w:r>
        <w:rPr>
          <w:rFonts w:ascii="Arial" w:hAnsi="Arial" w:cs="Arial"/>
          <w:color w:val="000000"/>
        </w:rPr>
        <w:t>wordspace</w:t>
      </w:r>
      <w:proofErr w:type="spellEnd"/>
      <w:r>
        <w:rPr>
          <w:rFonts w:ascii="Arial" w:hAnsi="Arial" w:cs="Arial"/>
          <w:color w:val="000000"/>
        </w:rPr>
        <w:t>) instead. Marking this, therefore, as basic issue. Need to check what the CSS spec says.</w:t>
      </w:r>
    </w:p>
    <w:p w14:paraId="55BF6832" w14:textId="77777777" w:rsidR="007F0BAB" w:rsidRPr="008A5B0B" w:rsidRDefault="007F0BAB" w:rsidP="007F0BAB">
      <w:pPr>
        <w:jc w:val="both"/>
        <w:rPr>
          <w:rStyle w:val="Emphasis"/>
          <w:rFonts w:ascii="Times New Roman" w:hAnsi="Times New Roman" w:cs="Times New Roman"/>
          <w:i w:val="0"/>
        </w:rPr>
      </w:pPr>
      <w:r w:rsidRPr="008A5B0B">
        <w:rPr>
          <w:rStyle w:val="Emphasis"/>
          <w:rFonts w:ascii="Times New Roman" w:hAnsi="Times New Roman" w:cs="Times New Roman"/>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and how a line may end and a new line begin.  Line breaking rules for Ethiopic are given in the following.</w:t>
      </w:r>
    </w:p>
    <w:p w14:paraId="2B0D2360" w14:textId="77777777" w:rsidR="007F0BAB" w:rsidRDefault="007F0BAB" w:rsidP="007F0BAB">
      <w:pPr>
        <w:jc w:val="both"/>
        <w:rPr>
          <w:rStyle w:val="Emphasis"/>
          <w:i w:val="0"/>
        </w:rPr>
      </w:pPr>
    </w:p>
    <w:p w14:paraId="3212F237"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A line may start with:</w:t>
      </w:r>
    </w:p>
    <w:p w14:paraId="1BE307BE" w14:textId="77777777" w:rsidR="007F0BAB" w:rsidRPr="008A5B0B" w:rsidRDefault="007F0BAB" w:rsidP="003E6B7E">
      <w:pPr>
        <w:pStyle w:val="ListParagraph"/>
        <w:numPr>
          <w:ilvl w:val="0"/>
          <w:numId w:val="26"/>
        </w:numPr>
        <w:rPr>
          <w:sz w:val="24"/>
          <w:szCs w:val="24"/>
        </w:rPr>
      </w:pPr>
      <w:r w:rsidRPr="008A5B0B">
        <w:rPr>
          <w:sz w:val="24"/>
          <w:szCs w:val="24"/>
        </w:rPr>
        <w:t>A letter.</w:t>
      </w:r>
    </w:p>
    <w:p w14:paraId="6FACBCBE" w14:textId="77777777" w:rsidR="007F0BAB" w:rsidRPr="008A5B0B" w:rsidRDefault="007F0BAB" w:rsidP="003E6B7E">
      <w:pPr>
        <w:pStyle w:val="ListParagraph"/>
        <w:numPr>
          <w:ilvl w:val="0"/>
          <w:numId w:val="26"/>
        </w:numPr>
        <w:rPr>
          <w:sz w:val="24"/>
          <w:szCs w:val="24"/>
        </w:rPr>
      </w:pPr>
      <w:r w:rsidRPr="008A5B0B">
        <w:rPr>
          <w:sz w:val="24"/>
          <w:szCs w:val="24"/>
        </w:rPr>
        <w:t>A number.</w:t>
      </w:r>
    </w:p>
    <w:p w14:paraId="50D1B21E" w14:textId="77777777" w:rsidR="007F0BAB" w:rsidRPr="008A5B0B" w:rsidRDefault="007F0BAB" w:rsidP="003E6B7E">
      <w:pPr>
        <w:pStyle w:val="ListParagraph"/>
        <w:numPr>
          <w:ilvl w:val="0"/>
          <w:numId w:val="26"/>
        </w:numPr>
        <w:rPr>
          <w:sz w:val="24"/>
          <w:szCs w:val="24"/>
        </w:rPr>
      </w:pPr>
      <w:r w:rsidRPr="008A5B0B">
        <w:rPr>
          <w:sz w:val="24"/>
          <w:szCs w:val="24"/>
        </w:rPr>
        <w:t>A tab.</w:t>
      </w:r>
    </w:p>
    <w:p w14:paraId="17AB14B9" w14:textId="77777777" w:rsidR="007F0BAB" w:rsidRPr="008A5B0B" w:rsidRDefault="007F0BAB" w:rsidP="003E6B7E">
      <w:pPr>
        <w:pStyle w:val="ListParagraph"/>
        <w:numPr>
          <w:ilvl w:val="0"/>
          <w:numId w:val="26"/>
        </w:numPr>
        <w:rPr>
          <w:sz w:val="24"/>
          <w:szCs w:val="24"/>
        </w:rPr>
      </w:pPr>
      <w:r w:rsidRPr="008A5B0B">
        <w:rPr>
          <w:sz w:val="24"/>
          <w:szCs w:val="24"/>
        </w:rPr>
        <w:t xml:space="preserve">A non-terminal or non-joining punctuation (such </w:t>
      </w:r>
      <w:proofErr w:type="gramStart"/>
      <w:r w:rsidRPr="008A5B0B">
        <w:rPr>
          <w:sz w:val="24"/>
          <w:szCs w:val="24"/>
        </w:rPr>
        <w:t>as  «</w:t>
      </w:r>
      <w:proofErr w:type="gramEnd"/>
      <w:r w:rsidRPr="008A5B0B">
        <w:rPr>
          <w:sz w:val="24"/>
          <w:szCs w:val="24"/>
        </w:rPr>
        <w:t xml:space="preserve"> ‹ “ $ ( [ { ). </w:t>
      </w:r>
    </w:p>
    <w:p w14:paraId="1946BF4C"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Conversely, a line may not start with:</w:t>
      </w:r>
    </w:p>
    <w:p w14:paraId="4A258207" w14:textId="77777777" w:rsidR="007F0BAB" w:rsidRPr="008A5B0B" w:rsidRDefault="007F0BAB" w:rsidP="003E6B7E">
      <w:pPr>
        <w:pStyle w:val="ListParagraph"/>
        <w:numPr>
          <w:ilvl w:val="0"/>
          <w:numId w:val="26"/>
        </w:numPr>
        <w:rPr>
          <w:sz w:val="24"/>
          <w:szCs w:val="24"/>
        </w:rPr>
      </w:pPr>
      <w:r w:rsidRPr="008A5B0B">
        <w:rPr>
          <w:sz w:val="24"/>
          <w:szCs w:val="24"/>
        </w:rPr>
        <w:t xml:space="preserve">Space, </w:t>
      </w:r>
      <w:proofErr w:type="gramStart"/>
      <w:r w:rsidRPr="008A5B0B">
        <w:rPr>
          <w:sz w:val="24"/>
          <w:szCs w:val="24"/>
        </w:rPr>
        <w:t>“ ”</w:t>
      </w:r>
      <w:proofErr w:type="gramEnd"/>
      <w:r w:rsidRPr="008A5B0B">
        <w:rPr>
          <w:sz w:val="24"/>
          <w:szCs w:val="24"/>
        </w:rPr>
        <w:t>.</w:t>
      </w:r>
    </w:p>
    <w:p w14:paraId="1BFA21F5" w14:textId="77777777" w:rsidR="007F0BAB" w:rsidRPr="008A5B0B" w:rsidRDefault="007F0BAB" w:rsidP="003E6B7E">
      <w:pPr>
        <w:pStyle w:val="ListParagraph"/>
        <w:numPr>
          <w:ilvl w:val="0"/>
          <w:numId w:val="26"/>
        </w:numPr>
        <w:rPr>
          <w:sz w:val="24"/>
          <w:szCs w:val="24"/>
        </w:rPr>
      </w:pPr>
      <w:r w:rsidRPr="008A5B0B">
        <w:rPr>
          <w:sz w:val="24"/>
          <w:szCs w:val="24"/>
        </w:rPr>
        <w:t xml:space="preserve"> A terminal or joining punctuation (such as</w:t>
      </w:r>
      <w:proofErr w:type="gramStart"/>
      <w:r w:rsidRPr="008A5B0B">
        <w:rPr>
          <w:sz w:val="24"/>
          <w:szCs w:val="24"/>
        </w:rPr>
        <w:t>: ?</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8A5B0B">
        <w:rPr>
          <w:rFonts w:ascii="Nyala" w:hAnsi="Nyala" w:cs="Nyala"/>
          <w:sz w:val="24"/>
          <w:szCs w:val="24"/>
        </w:rPr>
        <w:t>።</w:t>
      </w:r>
      <w:r w:rsidRPr="008A5B0B">
        <w:rPr>
          <w:sz w:val="24"/>
          <w:szCs w:val="24"/>
        </w:rPr>
        <w:t xml:space="preserve">) ] } / % </w:t>
      </w:r>
      <w:proofErr w:type="gramStart"/>
      <w:r w:rsidRPr="008A5B0B">
        <w:rPr>
          <w:rFonts w:eastAsia="Times New Roman"/>
          <w:b/>
          <w:bCs/>
          <w:sz w:val="24"/>
          <w:szCs w:val="24"/>
        </w:rPr>
        <w:t>–</w:t>
      </w:r>
      <w:r w:rsidRPr="008A5B0B">
        <w:rPr>
          <w:rFonts w:eastAsia="Times New Roman"/>
          <w:b/>
          <w:bCs/>
        </w:rPr>
        <w:t xml:space="preserve"> </w:t>
      </w:r>
      <w:r w:rsidRPr="008A5B0B">
        <w:rPr>
          <w:rStyle w:val="HTMLCode"/>
          <w:rFonts w:ascii="Times New Roman" w:hAnsi="Times New Roman" w:cs="Times New Roman"/>
          <w:sz w:val="24"/>
          <w:szCs w:val="24"/>
        </w:rPr>
        <w:t>”</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8A5B0B">
        <w:rPr>
          <w:rFonts w:ascii="Nyala" w:hAnsi="Nyala" w:cs="Nyala"/>
          <w:sz w:val="24"/>
          <w:szCs w:val="24"/>
        </w:rPr>
        <w:t>፡</w:t>
      </w:r>
      <w:r w:rsidRPr="008A5B0B">
        <w:rPr>
          <w:sz w:val="24"/>
          <w:szCs w:val="24"/>
        </w:rPr>
        <w:t xml:space="preserve"> </w:t>
      </w:r>
      <w:r w:rsidRPr="008A5B0B">
        <w:rPr>
          <w:rFonts w:ascii="Nyala" w:hAnsi="Nyala" w:cs="Nyala"/>
          <w:sz w:val="24"/>
          <w:szCs w:val="24"/>
        </w:rPr>
        <w:t>፣</w:t>
      </w:r>
      <w:r w:rsidRPr="008A5B0B">
        <w:rPr>
          <w:sz w:val="24"/>
          <w:szCs w:val="24"/>
        </w:rPr>
        <w:t xml:space="preserve"> </w:t>
      </w:r>
      <w:r w:rsidRPr="008A5B0B">
        <w:rPr>
          <w:rFonts w:ascii="Nyala" w:hAnsi="Nyala" w:cs="Nyala"/>
          <w:sz w:val="24"/>
          <w:szCs w:val="24"/>
        </w:rPr>
        <w:t>፤</w:t>
      </w:r>
      <w:r w:rsidRPr="008A5B0B">
        <w:rPr>
          <w:sz w:val="24"/>
          <w:szCs w:val="24"/>
        </w:rPr>
        <w:t xml:space="preserve"> </w:t>
      </w:r>
      <w:r w:rsidRPr="008A5B0B">
        <w:rPr>
          <w:rFonts w:ascii="Nyala" w:hAnsi="Nyala" w:cs="Nyala"/>
          <w:sz w:val="24"/>
          <w:szCs w:val="24"/>
        </w:rPr>
        <w:t>፥</w:t>
      </w:r>
      <w:r w:rsidRPr="008A5B0B">
        <w:rPr>
          <w:sz w:val="24"/>
          <w:szCs w:val="24"/>
        </w:rPr>
        <w:t xml:space="preserve"> </w:t>
      </w:r>
      <w:r w:rsidRPr="008A5B0B">
        <w:rPr>
          <w:rFonts w:ascii="Nyala" w:hAnsi="Nyala" w:cs="Nyala"/>
          <w:sz w:val="24"/>
          <w:szCs w:val="24"/>
        </w:rPr>
        <w:t>፦</w:t>
      </w:r>
      <w:r w:rsidRPr="008A5B0B">
        <w:t xml:space="preserve"> space, math operators</w:t>
      </w:r>
      <w:r w:rsidRPr="008A5B0B">
        <w:rPr>
          <w:sz w:val="24"/>
          <w:szCs w:val="24"/>
        </w:rPr>
        <w:t>).</w:t>
      </w:r>
    </w:p>
    <w:p w14:paraId="65F57E8E" w14:textId="77777777" w:rsidR="007F0BAB" w:rsidRDefault="007F0BAB" w:rsidP="007F0BAB">
      <w:pPr>
        <w:rPr>
          <w:b/>
          <w:u w:val="single"/>
        </w:rPr>
      </w:pPr>
    </w:p>
    <w:p w14:paraId="16050387" w14:textId="77777777" w:rsidR="007F0BAB" w:rsidRDefault="007F0BAB" w:rsidP="007F0BAB">
      <w:pPr>
        <w:rPr>
          <w:b/>
          <w:u w:val="single"/>
        </w:rPr>
      </w:pPr>
    </w:p>
    <w:p w14:paraId="596501C5" w14:textId="77777777" w:rsidR="007F0BAB" w:rsidRPr="00212282" w:rsidRDefault="007F0BAB" w:rsidP="007F0BAB">
      <w:pPr>
        <w:rPr>
          <w:b/>
          <w:u w:val="single"/>
        </w:rPr>
      </w:pPr>
      <w:r w:rsidRPr="00212282">
        <w:rPr>
          <w:b/>
          <w:u w:val="single"/>
        </w:rPr>
        <w:t>Survey Questions:</w:t>
      </w:r>
    </w:p>
    <w:p w14:paraId="1301D775" w14:textId="77777777" w:rsidR="007F0BAB" w:rsidRDefault="007F0BAB" w:rsidP="007F0BAB"/>
    <w:p w14:paraId="48B364C4" w14:textId="77777777" w:rsidR="007F0BAB" w:rsidRPr="001F06F2" w:rsidRDefault="007F0BAB" w:rsidP="003E6B7E">
      <w:pPr>
        <w:numPr>
          <w:ilvl w:val="0"/>
          <w:numId w:val="27"/>
        </w:numPr>
        <w:spacing w:before="60" w:after="120"/>
        <w:rPr>
          <w:iCs/>
          <w:color w:val="000000" w:themeColor="text1"/>
        </w:rPr>
      </w:pPr>
      <w:r>
        <w:rPr>
          <w:iCs/>
          <w:color w:val="000000" w:themeColor="text1"/>
        </w:rPr>
        <w:t>Are the above rules vali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Yes</w:t>
      </w:r>
      <w:r w:rsidRPr="009B1C6F">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252D9510" w14:textId="77777777" w:rsidR="007F0BAB" w:rsidRPr="001F06F2" w:rsidRDefault="007F0BAB" w:rsidP="007F0BAB">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60BC42D4" w14:textId="77777777" w:rsidR="007F0BAB" w:rsidRPr="001F06F2" w:rsidRDefault="007F0BAB" w:rsidP="003E6B7E">
      <w:pPr>
        <w:numPr>
          <w:ilvl w:val="0"/>
          <w:numId w:val="27"/>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315CABD0" w14:textId="77777777" w:rsidR="007F0BAB" w:rsidRPr="001F06F2" w:rsidRDefault="007F0BAB" w:rsidP="007F0BAB">
      <w:pPr>
        <w:spacing w:before="60" w:after="120"/>
        <w:ind w:firstLine="360"/>
        <w:rPr>
          <w:iCs/>
          <w:color w:val="000000" w:themeColor="text1"/>
        </w:rPr>
      </w:pPr>
      <w:r>
        <w:rPr>
          <w:iCs/>
          <w:color w:val="000000" w:themeColor="text1"/>
        </w:rPr>
        <w:t>________________________________________________________________________</w:t>
      </w:r>
    </w:p>
    <w:p w14:paraId="433CE455" w14:textId="77777777" w:rsidR="007F0BAB" w:rsidRPr="008A5B0B" w:rsidRDefault="007F0BAB" w:rsidP="008A5B0B">
      <w:pPr>
        <w:pStyle w:val="Heading3"/>
        <w:rPr>
          <w:rFonts w:ascii="Arial" w:hAnsi="Arial" w:cs="Arial"/>
          <w:sz w:val="26"/>
          <w:szCs w:val="26"/>
        </w:rPr>
      </w:pPr>
      <w:r w:rsidRPr="008A5B0B">
        <w:rPr>
          <w:rFonts w:ascii="Arial" w:hAnsi="Arial" w:cs="Arial"/>
          <w:sz w:val="26"/>
          <w:szCs w:val="26"/>
        </w:rPr>
        <w:t>First Paragraph Rule</w:t>
      </w:r>
    </w:p>
    <w:p w14:paraId="12105F08" w14:textId="77777777" w:rsidR="007F0BAB" w:rsidRPr="00DF51DA" w:rsidRDefault="007F0BAB" w:rsidP="007F0BAB">
      <w:pPr>
        <w:jc w:val="both"/>
        <w:rPr>
          <w:rFonts w:ascii="Times New Roman" w:hAnsi="Times New Roman" w:cs="Times New Roman"/>
        </w:rPr>
      </w:pPr>
      <w:r w:rsidRPr="00DF51DA">
        <w:rPr>
          <w:rFonts w:ascii="Times New Roman" w:hAnsi="Times New Roman" w:cs="Times New Roman"/>
        </w:rPr>
        <w:t xml:space="preserve">Paragraph indentation is a regular practice in Ethiopic publishing, and not common in hand written manuscripts where a </w:t>
      </w:r>
      <w:proofErr w:type="spellStart"/>
      <w:r w:rsidRPr="00DF51DA">
        <w:rPr>
          <w:rFonts w:ascii="Times New Roman" w:hAnsi="Times New Roman" w:cs="Times New Roman"/>
        </w:rPr>
        <w:t>Hareg</w:t>
      </w:r>
      <w:proofErr w:type="spellEnd"/>
      <w:r w:rsidRPr="00DF51DA">
        <w:rPr>
          <w:rFonts w:ascii="Times New Roman" w:hAnsi="Times New Roman" w:cs="Times New Roman"/>
        </w:rPr>
        <w:t xml:space="preserve"> or </w:t>
      </w:r>
      <w:proofErr w:type="spellStart"/>
      <w:r w:rsidRPr="00DF51DA">
        <w:rPr>
          <w:rFonts w:ascii="Times New Roman" w:hAnsi="Times New Roman" w:cs="Times New Roman"/>
        </w:rPr>
        <w:t>Mekfel</w:t>
      </w:r>
      <w:proofErr w:type="spellEnd"/>
      <w:r w:rsidRPr="00DF51DA">
        <w:rPr>
          <w:rFonts w:ascii="Times New Roman" w:hAnsi="Times New Roman" w:cs="Times New Roman"/>
        </w:rPr>
        <w:t xml:space="preserve"> will be used instead. Some Western publishers will apply a special rule where the first paragraph of a section is </w:t>
      </w:r>
      <w:r w:rsidRPr="00DF51DA">
        <w:rPr>
          <w:rFonts w:ascii="Times New Roman" w:hAnsi="Times New Roman" w:cs="Times New Roman"/>
          <w:i/>
        </w:rPr>
        <w:t>not</w:t>
      </w:r>
      <w:r w:rsidRPr="00DF51DA">
        <w:rPr>
          <w:rFonts w:ascii="Times New Roman" w:hAnsi="Times New Roman" w:cs="Times New Roman"/>
        </w:rPr>
        <w:t xml:space="preserve"> indented. It is unknown if this rule is also appropriate for Ethiopic publishing.  An example follows:</w:t>
      </w:r>
    </w:p>
    <w:p w14:paraId="191A7AB1" w14:textId="77777777" w:rsidR="007F0BAB" w:rsidRPr="00176BB6" w:rsidRDefault="007F0BAB" w:rsidP="007F0BAB">
      <w:pPr>
        <w:jc w:val="both"/>
      </w:pPr>
    </w:p>
    <w:p w14:paraId="27E1A867" w14:textId="77777777" w:rsidR="007F0BAB" w:rsidRDefault="007F0BAB" w:rsidP="007F0BAB">
      <w:pPr>
        <w:rPr>
          <w:sz w:val="22"/>
          <w:szCs w:val="22"/>
        </w:rPr>
      </w:pPr>
    </w:p>
    <w:p w14:paraId="17063191"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63A8395A"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7AD1BF2"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715DC1E" w14:textId="77777777" w:rsidR="007F0BAB" w:rsidRDefault="007F0BAB" w:rsidP="007F0BAB">
      <w:pPr>
        <w:jc w:val="center"/>
      </w:pPr>
      <w:r>
        <w:t xml:space="preserve">Example: First paragraph of section </w:t>
      </w:r>
      <w:r w:rsidRPr="00C828B8">
        <w:t>with</w:t>
      </w:r>
      <w:r>
        <w:t xml:space="preserve"> indentation.</w:t>
      </w:r>
    </w:p>
    <w:p w14:paraId="7CAA567E" w14:textId="77777777" w:rsidR="007F0BAB" w:rsidRDefault="007F0BAB" w:rsidP="007F0BAB">
      <w:pPr>
        <w:rPr>
          <w:rFonts w:ascii="Abyssinica SIL" w:hAnsi="Abyssinica SIL" w:cs="Abyssinica SIL"/>
        </w:rPr>
      </w:pPr>
    </w:p>
    <w:p w14:paraId="2DC519AF"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7D77166D" w14:textId="77777777" w:rsidR="007F0BAB" w:rsidRDefault="007F0BAB" w:rsidP="007F0BAB">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ው</w:t>
      </w:r>
      <w:r>
        <w:rPr>
          <w:rFonts w:ascii="Abyssinica SIL" w:hAnsi="Abyssinica SIL" w:cs="Abyssinica SIL"/>
        </w:rPr>
        <w:t>፡</w:t>
      </w:r>
      <w:r w:rsidRPr="00AC50CD">
        <w:rPr>
          <w:rFonts w:ascii="Abyssinica SIL" w:hAnsi="Abyssinica SIL" w:cs="Abyssinica SIL"/>
        </w:rPr>
        <w:t>ካንደ</w:t>
      </w:r>
    </w:p>
    <w:p w14:paraId="5CA45B37"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284C447E" w14:textId="77777777" w:rsidR="007F0BAB" w:rsidRDefault="007F0BAB" w:rsidP="007F0BAB">
      <w:pPr>
        <w:jc w:val="center"/>
      </w:pPr>
      <w:r>
        <w:t xml:space="preserve">Example: First paragraph of section </w:t>
      </w:r>
      <w:r w:rsidRPr="00F147F6">
        <w:rPr>
          <w:i/>
        </w:rPr>
        <w:t>with</w:t>
      </w:r>
      <w:r>
        <w:rPr>
          <w:i/>
        </w:rPr>
        <w:t>out</w:t>
      </w:r>
      <w:r>
        <w:t xml:space="preserve"> indentation.</w:t>
      </w:r>
    </w:p>
    <w:p w14:paraId="10EC64C0" w14:textId="77777777" w:rsidR="007F0BAB" w:rsidRDefault="007F0BAB" w:rsidP="007F0BAB">
      <w:pPr>
        <w:rPr>
          <w:rFonts w:ascii="Abyssinica SIL" w:hAnsi="Abyssinica SIL" w:cs="Abyssinica SIL"/>
        </w:rPr>
      </w:pPr>
    </w:p>
    <w:p w14:paraId="57E1DE75" w14:textId="77777777" w:rsidR="007F0BAB" w:rsidRPr="001F06F2" w:rsidRDefault="007F0BAB" w:rsidP="007F0BAB">
      <w:pPr>
        <w:rPr>
          <w:i/>
          <w:sz w:val="22"/>
          <w:szCs w:val="22"/>
        </w:rPr>
      </w:pPr>
    </w:p>
    <w:p w14:paraId="0F201E00" w14:textId="77777777" w:rsidR="007F0BAB" w:rsidRDefault="007F0BAB" w:rsidP="007F0BAB">
      <w:pPr>
        <w:rPr>
          <w:b/>
          <w:u w:val="single"/>
        </w:rPr>
      </w:pPr>
      <w:r w:rsidRPr="0048538B">
        <w:rPr>
          <w:b/>
          <w:u w:val="single"/>
        </w:rPr>
        <w:t>Survey Questions:</w:t>
      </w:r>
    </w:p>
    <w:p w14:paraId="5E2BA444" w14:textId="77777777" w:rsidR="007F0BAB" w:rsidRPr="0048538B" w:rsidRDefault="007F0BAB" w:rsidP="007F0BAB">
      <w:pPr>
        <w:rPr>
          <w:rStyle w:val="Emphasis"/>
          <w:i w:val="0"/>
          <w:sz w:val="22"/>
          <w:szCs w:val="22"/>
        </w:rPr>
      </w:pPr>
    </w:p>
    <w:p w14:paraId="4B499C5E" w14:textId="77777777" w:rsidR="007F0BAB" w:rsidRPr="001F06F2" w:rsidRDefault="007F0BAB" w:rsidP="003E6B7E">
      <w:pPr>
        <w:numPr>
          <w:ilvl w:val="0"/>
          <w:numId w:val="23"/>
        </w:numPr>
        <w:spacing w:before="60" w:after="120"/>
        <w:ind w:left="360"/>
        <w:rPr>
          <w:iCs/>
          <w:color w:val="000000" w:themeColor="text1"/>
        </w:rPr>
      </w:pPr>
      <w:r w:rsidRPr="001F06F2">
        <w:rPr>
          <w:iCs/>
          <w:color w:val="000000" w:themeColor="text1"/>
        </w:rPr>
        <w:t>How much should a</w:t>
      </w:r>
      <w:r>
        <w:rPr>
          <w:iCs/>
          <w:color w:val="000000" w:themeColor="text1"/>
        </w:rPr>
        <w:t xml:space="preserve"> regular</w:t>
      </w:r>
      <w:r w:rsidRPr="001F06F2">
        <w:rPr>
          <w:iCs/>
          <w:color w:val="000000" w:themeColor="text1"/>
        </w:rPr>
        <w:t xml:space="preserve"> paragraph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6200AFEB" w14:textId="77777777" w:rsidR="007F0BAB" w:rsidRPr="001F06F2" w:rsidRDefault="007F0BAB" w:rsidP="003E6B7E">
      <w:pPr>
        <w:numPr>
          <w:ilvl w:val="0"/>
          <w:numId w:val="23"/>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t>:</w:t>
      </w:r>
      <w:r>
        <w:br/>
      </w:r>
      <w:r w:rsidRPr="001F06F2">
        <w:rPr>
          <w:iCs/>
          <w:color w:val="000000" w:themeColor="text1"/>
        </w:rPr>
        <w:t xml:space="preserve"> ________________________________________________________________________</w:t>
      </w:r>
    </w:p>
    <w:p w14:paraId="4F69A82E" w14:textId="77777777" w:rsidR="007F0BAB" w:rsidRPr="003562B9" w:rsidRDefault="007F0BAB" w:rsidP="003E6B7E">
      <w:pPr>
        <w:numPr>
          <w:ilvl w:val="0"/>
          <w:numId w:val="23"/>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br/>
      </w:r>
      <w:r w:rsidRPr="001F06F2">
        <w:rPr>
          <w:iCs/>
          <w:color w:val="000000" w:themeColor="text1"/>
        </w:rPr>
        <w:t>________________________________________________________________________</w:t>
      </w:r>
    </w:p>
    <w:p w14:paraId="2365D670" w14:textId="77777777" w:rsidR="007F0BAB" w:rsidRDefault="007F0BAB" w:rsidP="003E6B7E">
      <w:pPr>
        <w:numPr>
          <w:ilvl w:val="0"/>
          <w:numId w:val="23"/>
        </w:numPr>
        <w:spacing w:before="60"/>
        <w:ind w:left="360"/>
        <w:rPr>
          <w:iCs/>
          <w:color w:val="000000" w:themeColor="text1"/>
        </w:rPr>
      </w:pPr>
      <w:r w:rsidRPr="001F06F2">
        <w:rPr>
          <w:iCs/>
          <w:color w:val="000000" w:themeColor="text1"/>
        </w:rPr>
        <w:lastRenderedPageBreak/>
        <w:t>Are there any other special rules for when to, or not to, indent a paragraph?</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p>
    <w:p w14:paraId="17FCBBDA" w14:textId="14E0457B" w:rsidR="007F0BAB" w:rsidRDefault="007F0BAB" w:rsidP="007F0BAB">
      <w:pPr>
        <w:pStyle w:val="NormalWeb"/>
        <w:shd w:val="clear" w:color="auto" w:fill="FFFFFF"/>
        <w:spacing w:before="240" w:beforeAutospacing="0" w:after="240" w:afterAutospacing="0"/>
        <w:rPr>
          <w:rFonts w:ascii="Arial" w:hAnsi="Arial" w:cs="Arial"/>
          <w:color w:val="000000"/>
        </w:rPr>
      </w:pPr>
      <w:r>
        <w:rPr>
          <w:iCs/>
          <w:color w:val="000000" w:themeColor="text1"/>
        </w:rPr>
        <w:t>________________________________________________________________________</w:t>
      </w:r>
    </w:p>
    <w:p w14:paraId="20363C08" w14:textId="77777777" w:rsidR="00306F2C" w:rsidRPr="00321CAE" w:rsidRDefault="00306F2C" w:rsidP="00321CAE">
      <w:pPr>
        <w:pStyle w:val="NormalWeb"/>
        <w:shd w:val="clear" w:color="auto" w:fill="FFFFFF"/>
        <w:spacing w:before="240" w:beforeAutospacing="0" w:after="240" w:afterAutospacing="0"/>
        <w:rPr>
          <w:rFonts w:ascii="Arial" w:hAnsi="Arial" w:cs="Arial"/>
          <w:color w:val="000000"/>
        </w:rPr>
      </w:pPr>
    </w:p>
    <w:p w14:paraId="101E3550" w14:textId="56686ED3" w:rsidR="00DB2438" w:rsidRPr="00E700A2" w:rsidRDefault="00DB2438" w:rsidP="00E700A2">
      <w:pPr>
        <w:pStyle w:val="Heading2"/>
        <w:shd w:val="clear" w:color="auto" w:fill="FFFFFF"/>
        <w:spacing w:after="120"/>
        <w:rPr>
          <w:rFonts w:ascii="Arial" w:hAnsi="Arial" w:cs="Arial"/>
          <w:i/>
          <w:color w:val="000000" w:themeColor="text1"/>
        </w:rPr>
      </w:pPr>
      <w:r w:rsidRPr="00306F2C">
        <w:rPr>
          <w:rFonts w:ascii="Arial" w:eastAsia="Times New Roman" w:hAnsi="Arial" w:cs="Arial"/>
          <w:b/>
          <w:color w:val="000000" w:themeColor="text1"/>
          <w:sz w:val="32"/>
          <w:szCs w:val="32"/>
        </w:rPr>
        <w:t>Hyphenation</w:t>
      </w:r>
      <w:r w:rsidR="00321CAE" w:rsidRPr="00306F2C">
        <w:rPr>
          <w:rFonts w:ascii="Arial" w:eastAsia="Times New Roman" w:hAnsi="Arial" w:cs="Arial"/>
          <w:b/>
          <w:color w:val="000000" w:themeColor="text1"/>
          <w:sz w:val="32"/>
          <w:szCs w:val="32"/>
        </w:rPr>
        <w:br/>
      </w:r>
      <w:r w:rsidR="00321CAE" w:rsidRPr="00306F2C">
        <w:rPr>
          <w:rFonts w:ascii="Arial" w:eastAsia="Times New Roman" w:hAnsi="Arial" w:cs="Arial"/>
          <w:i/>
          <w:color w:val="000000" w:themeColor="text1"/>
        </w:rPr>
        <w:t>(W3C Ethiopic Layout Gap Analysis 3.2)</w:t>
      </w:r>
    </w:p>
    <w:p w14:paraId="7D7BD77A" w14:textId="1073CC8A" w:rsidR="00A502F1" w:rsidRPr="00033425" w:rsidRDefault="00A502F1" w:rsidP="00A502F1">
      <w:pPr>
        <w:jc w:val="both"/>
        <w:rPr>
          <w:rFonts w:ascii="Times New Roman" w:hAnsi="Times New Roman" w:cs="Times New Roman"/>
        </w:rPr>
      </w:pPr>
      <w:r w:rsidRPr="00033425">
        <w:rPr>
          <w:rFonts w:ascii="Times New Roman" w:hAnsi="Times New Roman" w:cs="Times New Roman"/>
        </w:rPr>
        <w:t xml:space="preserve">In traditional Ethiopic writing the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separator symbol</w:t>
      </w:r>
      <w:r w:rsidRPr="00033425">
        <w:rPr>
          <w:rFonts w:ascii="Times New Roman" w:hAnsi="Times New Roman" w:cs="Times New Roman"/>
          <w:iCs/>
          <w:color w:val="000000" w:themeColor="text1"/>
        </w:rPr>
        <w:t>, “</w:t>
      </w:r>
      <w:r w:rsidRPr="00033425">
        <w:rPr>
          <w:rFonts w:ascii="Nyala" w:hAnsi="Nyala" w:cs="Nyala"/>
          <w:iCs/>
          <w:color w:val="000000" w:themeColor="text1"/>
        </w:rPr>
        <w:t>፡</w:t>
      </w:r>
      <w:r w:rsidRPr="00033425">
        <w:rPr>
          <w:rFonts w:ascii="Times New Roman" w:hAnsi="Times New Roman" w:cs="Times New Roman"/>
          <w:iCs/>
          <w:color w:val="000000" w:themeColor="text1"/>
        </w:rPr>
        <w:t>”,</w:t>
      </w:r>
      <w:r w:rsidRPr="00033425">
        <w:rPr>
          <w:rFonts w:ascii="Times New Roman" w:hAnsi="Times New Roman" w:cs="Times New Roman"/>
        </w:rPr>
        <w:t xml:space="preserve"> negated the need for word hyphenation across a line of text. When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fell out of favor in modern writing the practice of splitting a word across lines of text continued.  The reader would know to mentally reconstruct a word by relying on knowledge of lexicon and context.</w:t>
      </w:r>
    </w:p>
    <w:p w14:paraId="13064EC5" w14:textId="77777777" w:rsidR="00A502F1" w:rsidRPr="00145C0B" w:rsidRDefault="00A502F1" w:rsidP="00A502F1">
      <w:pPr>
        <w:rPr>
          <w:sz w:val="20"/>
          <w:szCs w:val="20"/>
        </w:rPr>
      </w:pPr>
    </w:p>
    <w:p w14:paraId="7408A152" w14:textId="77777777" w:rsidR="00A502F1" w:rsidRDefault="00A502F1" w:rsidP="00A502F1">
      <w:pPr>
        <w:rPr>
          <w:b/>
          <w:u w:val="single"/>
        </w:rPr>
      </w:pPr>
      <w:r w:rsidRPr="0048538B">
        <w:rPr>
          <w:b/>
          <w:u w:val="single"/>
        </w:rPr>
        <w:t>Survey Questions:</w:t>
      </w:r>
    </w:p>
    <w:p w14:paraId="0A21CB1E" w14:textId="77777777" w:rsidR="00A502F1" w:rsidRPr="0048538B" w:rsidRDefault="00A502F1" w:rsidP="00A502F1">
      <w:pPr>
        <w:rPr>
          <w:rStyle w:val="Emphasis"/>
          <w:i w:val="0"/>
          <w:sz w:val="22"/>
          <w:szCs w:val="22"/>
        </w:rPr>
      </w:pPr>
    </w:p>
    <w:p w14:paraId="4D79E8FB" w14:textId="77777777" w:rsidR="00A502F1" w:rsidRPr="001F06F2" w:rsidRDefault="00A502F1" w:rsidP="00A502F1">
      <w:pPr>
        <w:numPr>
          <w:ilvl w:val="0"/>
          <w:numId w:val="4"/>
        </w:numPr>
        <w:spacing w:before="60" w:after="120"/>
        <w:rPr>
          <w:iCs/>
          <w:color w:val="000000" w:themeColor="text1"/>
        </w:rPr>
      </w:pPr>
      <w:r>
        <w:rPr>
          <w:iCs/>
          <w:color w:val="000000" w:themeColor="text1"/>
        </w:rPr>
        <w:t xml:space="preserve">When </w:t>
      </w:r>
      <w:proofErr w:type="spellStart"/>
      <w:r>
        <w:rPr>
          <w:iCs/>
          <w:color w:val="000000" w:themeColor="text1"/>
        </w:rPr>
        <w:t>wordspace</w:t>
      </w:r>
      <w:proofErr w:type="spellEnd"/>
      <w:r>
        <w:rPr>
          <w:iCs/>
          <w:color w:val="000000" w:themeColor="text1"/>
        </w:rPr>
        <w:t>, “</w:t>
      </w:r>
      <w:r>
        <w:rPr>
          <w:rFonts w:ascii="Nyala" w:hAnsi="Nyala" w:cs="Nyala"/>
          <w:iCs/>
          <w:color w:val="000000" w:themeColor="text1"/>
        </w:rPr>
        <w:t>፡</w:t>
      </w:r>
      <w:r>
        <w:rPr>
          <w:iCs/>
          <w:color w:val="000000" w:themeColor="text1"/>
        </w:rPr>
        <w:t>”, is used, what rules for splitting a word across lines apply</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__</w:t>
      </w:r>
    </w:p>
    <w:p w14:paraId="58EBD008"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9989D7E" w14:textId="77777777" w:rsidR="00A502F1" w:rsidRPr="00145C0B" w:rsidRDefault="00A502F1" w:rsidP="00A502F1">
      <w:pPr>
        <w:spacing w:before="60"/>
        <w:rPr>
          <w:rFonts w:ascii="Times" w:hAnsi="Times"/>
          <w:sz w:val="20"/>
          <w:szCs w:val="20"/>
        </w:rPr>
      </w:pPr>
    </w:p>
    <w:p w14:paraId="1EDEDBC5" w14:textId="77777777" w:rsidR="00A502F1" w:rsidRPr="001F06F2" w:rsidRDefault="00A502F1" w:rsidP="00A502F1">
      <w:pPr>
        <w:numPr>
          <w:ilvl w:val="0"/>
          <w:numId w:val="4"/>
        </w:numPr>
        <w:spacing w:before="60" w:after="120"/>
        <w:rPr>
          <w:iCs/>
          <w:color w:val="000000" w:themeColor="text1"/>
        </w:rPr>
      </w:pPr>
      <w:r>
        <w:rPr>
          <w:iCs/>
          <w:color w:val="000000" w:themeColor="text1"/>
        </w:rPr>
        <w:t>When space, “</w:t>
      </w:r>
      <w:r>
        <w:rPr>
          <w:rFonts w:ascii="Nyala" w:hAnsi="Nyala" w:cs="Nyala"/>
          <w:iCs/>
          <w:color w:val="000000" w:themeColor="text1"/>
        </w:rPr>
        <w:t xml:space="preserve"> </w:t>
      </w:r>
      <w:r>
        <w:rPr>
          <w:iCs/>
          <w:color w:val="000000" w:themeColor="text1"/>
        </w:rPr>
        <w:t>”,  is used, should Ethiopic writing use a hyphen “</w:t>
      </w:r>
      <w:r w:rsidRPr="008D5A61">
        <w:rPr>
          <w:rFonts w:cs="Cambria Math"/>
          <w:bCs/>
          <w:color w:val="252525"/>
          <w:shd w:val="clear" w:color="auto" w:fill="FFFFFF"/>
        </w:rPr>
        <w:t>‐</w:t>
      </w:r>
      <w:r>
        <w:rPr>
          <w:iCs/>
          <w:color w:val="000000" w:themeColor="text1"/>
        </w:rPr>
        <w:t>” to split words across lines</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 xml:space="preserve"> Never</w:t>
      </w:r>
      <w:r w:rsidRPr="001F06F2">
        <w:t xml:space="preserve">   </w:t>
      </w:r>
      <w:r w:rsidRPr="001F06F2">
        <w:rPr>
          <w:rFonts w:ascii="Arial Unicode MS" w:eastAsia="Arial Unicode MS" w:hAnsi="Arial Unicode MS" w:cs="Arial Unicode MS" w:hint="eastAsia"/>
        </w:rPr>
        <w:t>☐</w:t>
      </w:r>
      <w:r w:rsidRPr="001F06F2">
        <w:t xml:space="preserve"> </w:t>
      </w:r>
      <w:r>
        <w:t xml:space="preserve"> Author’s decision</w:t>
      </w:r>
      <w:r w:rsidRPr="009B1C6F">
        <w:t xml:space="preserve">    </w:t>
      </w:r>
      <w:r w:rsidRPr="001F06F2">
        <w:rPr>
          <w:rFonts w:ascii="Arial Unicode MS" w:eastAsia="Arial Unicode MS" w:hAnsi="Arial Unicode MS" w:cs="Arial Unicode MS" w:hint="eastAsia"/>
        </w:rPr>
        <w:t>☐</w:t>
      </w:r>
      <w:r>
        <w:t xml:space="preserve">  Other (Please Explain):</w:t>
      </w:r>
      <w:r>
        <w:br/>
      </w:r>
      <w:r>
        <w:rPr>
          <w:iCs/>
          <w:color w:val="000000" w:themeColor="text1"/>
        </w:rPr>
        <w:t>________________________________________________________________________</w:t>
      </w:r>
    </w:p>
    <w:p w14:paraId="66A1C4BE"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705A55B" w14:textId="77777777" w:rsidR="00A502F1" w:rsidRPr="00145C0B" w:rsidRDefault="00A502F1" w:rsidP="00A502F1">
      <w:pPr>
        <w:spacing w:before="60"/>
        <w:rPr>
          <w:rFonts w:ascii="Times" w:hAnsi="Times"/>
          <w:sz w:val="20"/>
          <w:szCs w:val="20"/>
        </w:rPr>
      </w:pPr>
    </w:p>
    <w:p w14:paraId="5EA58952" w14:textId="77777777" w:rsidR="00A502F1" w:rsidRPr="00145C0B" w:rsidRDefault="00A502F1" w:rsidP="00A502F1">
      <w:pPr>
        <w:pStyle w:val="ListParagraph"/>
        <w:numPr>
          <w:ilvl w:val="0"/>
          <w:numId w:val="4"/>
        </w:numPr>
        <w:spacing w:after="0" w:line="240" w:lineRule="auto"/>
        <w:rPr>
          <w:sz w:val="20"/>
          <w:szCs w:val="20"/>
        </w:rPr>
      </w:pPr>
      <w:r w:rsidRPr="004031BA">
        <w:rPr>
          <w:rFonts w:eastAsia="Times New Roman"/>
          <w:iCs/>
          <w:color w:val="000000" w:themeColor="text1"/>
          <w:sz w:val="24"/>
          <w:szCs w:val="24"/>
        </w:rPr>
        <w:t>When space</w:t>
      </w:r>
      <w:r>
        <w:rPr>
          <w:rFonts w:eastAsia="Times New Roman"/>
          <w:iCs/>
          <w:color w:val="000000" w:themeColor="text1"/>
        </w:rPr>
        <w:t xml:space="preserve">, </w:t>
      </w:r>
      <w:proofErr w:type="gramStart"/>
      <w:r>
        <w:rPr>
          <w:rFonts w:eastAsia="Times New Roman"/>
          <w:iCs/>
          <w:color w:val="000000" w:themeColor="text1"/>
        </w:rPr>
        <w:t>“</w:t>
      </w:r>
      <w:r>
        <w:rPr>
          <w:rFonts w:ascii="Nyala" w:eastAsia="Times New Roman" w:hAnsi="Nyala" w:cs="Nyala"/>
          <w:iCs/>
          <w:color w:val="000000" w:themeColor="text1"/>
        </w:rPr>
        <w:t xml:space="preserve"> </w:t>
      </w:r>
      <w:r>
        <w:rPr>
          <w:rFonts w:eastAsia="Times New Roman"/>
          <w:iCs/>
          <w:color w:val="000000" w:themeColor="text1"/>
        </w:rPr>
        <w:t>”</w:t>
      </w:r>
      <w:proofErr w:type="gramEnd"/>
      <w:r>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 (with or without a hyphen),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0F91F2E6" w14:textId="77777777" w:rsidR="00A502F1" w:rsidRPr="008D5A61" w:rsidRDefault="00A502F1" w:rsidP="00A502F1">
      <w:pPr>
        <w:pStyle w:val="ListParagraph"/>
        <w:numPr>
          <w:ilvl w:val="0"/>
          <w:numId w:val="3"/>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proofErr w:type="gramEnd"/>
    </w:p>
    <w:p w14:paraId="6D200871"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are split at a syllable boundary.</w:t>
      </w:r>
    </w:p>
    <w:p w14:paraId="00F0BB4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a single syllable are not split over lines.</w:t>
      </w:r>
    </w:p>
    <w:p w14:paraId="2E4E7AAD" w14:textId="77777777" w:rsidR="00A502F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two letters are not split over lines.</w:t>
      </w:r>
    </w:p>
    <w:p w14:paraId="13C50270"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after a prefix.</w:t>
      </w:r>
    </w:p>
    <w:p w14:paraId="07FB3B86"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before a suffix.</w:t>
      </w:r>
    </w:p>
    <w:p w14:paraId="4C2741A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Numbers are not split over lines.</w:t>
      </w:r>
    </w:p>
    <w:p w14:paraId="190FA909" w14:textId="77777777" w:rsidR="00A502F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not split at the final letter</w:t>
      </w:r>
      <w:r w:rsidRPr="008D5A61">
        <w:rPr>
          <w:rFonts w:eastAsia="Times New Roman"/>
          <w:sz w:val="24"/>
          <w:szCs w:val="24"/>
        </w:rPr>
        <w:t>.</w:t>
      </w:r>
    </w:p>
    <w:p w14:paraId="08D480F6" w14:textId="77777777" w:rsidR="00A502F1" w:rsidRPr="001F06F2" w:rsidRDefault="00A502F1" w:rsidP="00A502F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1F06F2">
        <w:t xml:space="preserve"> </w:t>
      </w:r>
      <w:r>
        <w:t xml:space="preserve">Yes </w:t>
      </w:r>
      <w:r w:rsidRPr="001F06F2">
        <w:t xml:space="preserve">   </w:t>
      </w:r>
      <w:r w:rsidRPr="001F06F2">
        <w:rPr>
          <w:rFonts w:ascii="Arial Unicode MS" w:eastAsia="Arial Unicode MS" w:hAnsi="Arial Unicode MS" w:cs="Arial Unicode MS" w:hint="eastAsia"/>
        </w:rPr>
        <w:t>☐</w:t>
      </w:r>
      <w:r w:rsidRPr="001F06F2">
        <w:t xml:space="preserve"> </w:t>
      </w:r>
      <w:r>
        <w:t xml:space="preserve"> No, a word may be split</w:t>
      </w:r>
      <w:r>
        <w:br/>
      </w:r>
      <w:r w:rsidRPr="001F06F2">
        <w:rPr>
          <w:rFonts w:ascii="Arial Unicode MS" w:eastAsia="Arial Unicode MS" w:hAnsi="Arial Unicode MS" w:cs="Arial Unicode MS" w:hint="eastAsia"/>
        </w:rPr>
        <w:t>☐</w:t>
      </w:r>
      <w:r w:rsidRPr="001F06F2">
        <w:t xml:space="preserve"> </w:t>
      </w:r>
      <w:r>
        <w:t xml:space="preserve"> No or Incomplete (Please Explain):</w:t>
      </w:r>
      <w:r>
        <w:br/>
      </w:r>
      <w:r>
        <w:rPr>
          <w:iCs/>
          <w:color w:val="000000" w:themeColor="text1"/>
        </w:rPr>
        <w:t>________________________________________________________________________</w:t>
      </w:r>
    </w:p>
    <w:p w14:paraId="5B6403CE" w14:textId="77777777" w:rsidR="00A502F1" w:rsidRPr="001F06F2" w:rsidRDefault="00A502F1" w:rsidP="00A502F1">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26F2D6A5" w14:textId="77777777" w:rsidR="00A502F1" w:rsidRPr="004B4A35"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4C6B53EC" w14:textId="77777777" w:rsidR="00371320" w:rsidRDefault="00371320" w:rsidP="00371320">
      <w:pPr>
        <w:pStyle w:val="Heading2"/>
        <w:numPr>
          <w:ilvl w:val="0"/>
          <w:numId w:val="0"/>
        </w:numPr>
        <w:ind w:left="576" w:hanging="576"/>
        <w:rPr>
          <w:rFonts w:ascii="Arial" w:hAnsi="Arial" w:cs="Arial"/>
          <w:b/>
          <w:color w:val="000000" w:themeColor="text1"/>
        </w:rPr>
      </w:pPr>
    </w:p>
    <w:p w14:paraId="619F91D8" w14:textId="0E17D260" w:rsidR="00371320" w:rsidRPr="00371320"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t>Justification</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3</w:t>
      </w:r>
      <w:r w:rsidR="00371320" w:rsidRPr="00306F2C">
        <w:rPr>
          <w:rFonts w:ascii="Arial" w:eastAsia="Times New Roman" w:hAnsi="Arial" w:cs="Arial"/>
          <w:i/>
          <w:color w:val="000000" w:themeColor="text1"/>
        </w:rPr>
        <w:t>)</w:t>
      </w:r>
    </w:p>
    <w:p w14:paraId="5CFBCA3F" w14:textId="77777777" w:rsidR="002103D6" w:rsidRPr="002103D6" w:rsidRDefault="002103D6" w:rsidP="002103D6">
      <w:pPr>
        <w:spacing w:after="240"/>
        <w:jc w:val="both"/>
        <w:rPr>
          <w:rFonts w:ascii="Times New Roman" w:hAnsi="Times New Roman" w:cs="Times New Roman"/>
        </w:rPr>
      </w:pPr>
      <w:r w:rsidRPr="002103D6">
        <w:rPr>
          <w:rFonts w:ascii="Times New Roman" w:hAnsi="Times New Roman" w:cs="Times New Roman"/>
        </w:rPr>
        <w:t>In justified text, the non-printed or “white space” between words is treated as “stretchable”. The width of the white space can be stretched to some aesthetically pleasing size that may vary between individual words across a printed line. In Ethiopic justification, the white space between the Ethiopic word separator, “</w:t>
      </w:r>
      <w:r w:rsidRPr="002103D6">
        <w:rPr>
          <w:rFonts w:ascii="Nyala" w:hAnsi="Nyala" w:cs="Nyala"/>
        </w:rPr>
        <w:t>፡</w:t>
      </w:r>
      <w:r w:rsidRPr="002103D6">
        <w:rPr>
          <w:rFonts w:ascii="Times New Roman" w:hAnsi="Times New Roman" w:cs="Times New Roman"/>
        </w:rPr>
        <w:t>”, and the words it separates is likewise allowed to stretch. This stretching of white space may be either symmetrical (“centered”) or, in the asymmetrical case, the stretching is always between the right side of “</w:t>
      </w:r>
      <w:r w:rsidRPr="002103D6">
        <w:rPr>
          <w:rFonts w:ascii="Nyala" w:hAnsi="Nyala" w:cs="Nyala"/>
        </w:rPr>
        <w:t>፡</w:t>
      </w:r>
      <w:r w:rsidRPr="002103D6">
        <w:rPr>
          <w:rFonts w:ascii="Times New Roman" w:hAnsi="Times New Roman" w:cs="Times New Roman"/>
        </w:rPr>
        <w:t>” and the following word –this style is referred to here as the “word bound” justification.</w:t>
      </w:r>
    </w:p>
    <w:p w14:paraId="428AAE86"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t xml:space="preserve">Justification with Punctuation an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in Word Bound Style</w:t>
      </w:r>
    </w:p>
    <w:p w14:paraId="5D562A23"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 xml:space="preserve">In “word bound” justification the word separator, which may be either an Ethiopic </w:t>
      </w:r>
      <w:proofErr w:type="spellStart"/>
      <w:r w:rsidRPr="00C10CB3">
        <w:rPr>
          <w:rFonts w:ascii="Times New Roman" w:hAnsi="Times New Roman" w:cs="Times New Roman"/>
        </w:rPr>
        <w:t>Wordspace</w:t>
      </w:r>
      <w:proofErr w:type="spellEnd"/>
      <w:r w:rsidRPr="00C10CB3">
        <w:rPr>
          <w:rFonts w:ascii="Times New Roman" w:hAnsi="Times New Roman" w:cs="Times New Roman"/>
        </w:rPr>
        <w:t>, “</w:t>
      </w:r>
      <w:r w:rsidRPr="00C10CB3">
        <w:rPr>
          <w:rFonts w:ascii="Nyala" w:hAnsi="Nyala" w:cs="Nyala"/>
        </w:rPr>
        <w:t>፡</w:t>
      </w:r>
      <w:r w:rsidRPr="00C10CB3">
        <w:rPr>
          <w:rFonts w:ascii="Times New Roman" w:hAnsi="Times New Roman" w:cs="Times New Roman"/>
        </w:rPr>
        <w:t>”, or a punctuation symbol, appears to adhere to the word on the left side as if it were its final character of the word. The following figure illustrates the “word bound” style:</w:t>
      </w:r>
    </w:p>
    <w:p w14:paraId="4D9B6A4A" w14:textId="77777777" w:rsidR="002103D6" w:rsidRPr="006A3F86" w:rsidRDefault="002103D6" w:rsidP="002103D6">
      <w:pPr>
        <w:jc w:val="both"/>
      </w:pPr>
    </w:p>
    <w:p w14:paraId="5E497019" w14:textId="77777777" w:rsidR="002103D6" w:rsidRPr="003950FF" w:rsidRDefault="002103D6" w:rsidP="002103D6">
      <w:pPr>
        <w:jc w:val="center"/>
        <w:rPr>
          <w:sz w:val="22"/>
          <w:szCs w:val="22"/>
        </w:rPr>
      </w:pPr>
      <w:r>
        <w:rPr>
          <w:noProof/>
          <w:sz w:val="22"/>
          <w:szCs w:val="22"/>
        </w:rPr>
        <w:drawing>
          <wp:inline distT="0" distB="0" distL="0" distR="0" wp14:anchorId="7068E034" wp14:editId="026E2D45">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425E5968" w14:textId="77777777" w:rsidR="002103D6" w:rsidRDefault="002103D6" w:rsidP="002103D6">
      <w:r>
        <w:br w:type="page"/>
      </w:r>
    </w:p>
    <w:p w14:paraId="3898BAF5"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lastRenderedPageBreak/>
        <w:t xml:space="preserve">Justification with Centere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and Punctuation</w:t>
      </w:r>
    </w:p>
    <w:p w14:paraId="56490A1E"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In the second major form of Ethiopic justification the white space around word separators is stretched equally on both the left and right sides; giving the appearance of the separator being centered between the words it divides. The following figure illustrates the “centered” style:</w:t>
      </w:r>
    </w:p>
    <w:p w14:paraId="4B15F4D1" w14:textId="77777777" w:rsidR="002103D6" w:rsidRDefault="002103D6" w:rsidP="002103D6">
      <w:pPr>
        <w:jc w:val="both"/>
      </w:pPr>
    </w:p>
    <w:p w14:paraId="245DE08D" w14:textId="77777777" w:rsidR="002103D6" w:rsidRPr="006A3F86" w:rsidRDefault="002103D6" w:rsidP="002103D6">
      <w:pPr>
        <w:jc w:val="both"/>
      </w:pPr>
    </w:p>
    <w:p w14:paraId="407C46E8" w14:textId="77777777" w:rsidR="002103D6" w:rsidRDefault="002103D6" w:rsidP="002103D6">
      <w:pPr>
        <w:jc w:val="center"/>
        <w:rPr>
          <w:rStyle w:val="fig-title"/>
        </w:rPr>
      </w:pPr>
      <w:r>
        <w:rPr>
          <w:noProof/>
        </w:rPr>
        <w:drawing>
          <wp:inline distT="0" distB="0" distL="0" distR="0" wp14:anchorId="57CB65A4" wp14:editId="3107198D">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Pr>
          <w:rStyle w:val="figno"/>
        </w:rPr>
        <w:t xml:space="preserve"> </w:t>
      </w:r>
      <w:r>
        <w:rPr>
          <w:rStyle w:val="fig-title"/>
        </w:rPr>
        <w:t>Ethiopic justification in centered style (</w:t>
      </w:r>
      <w:proofErr w:type="spellStart"/>
      <w:r>
        <w:rPr>
          <w:rStyle w:val="fig-title"/>
        </w:rPr>
        <w:t>Gubenya</w:t>
      </w:r>
      <w:proofErr w:type="spellEnd"/>
      <w:r>
        <w:rPr>
          <w:rStyle w:val="fig-title"/>
        </w:rPr>
        <w:t>, 1973 (1966 EC)).</w:t>
      </w:r>
    </w:p>
    <w:p w14:paraId="7AB90945" w14:textId="77777777" w:rsidR="002103D6" w:rsidRDefault="002103D6" w:rsidP="002103D6"/>
    <w:p w14:paraId="27A597DA" w14:textId="77777777" w:rsidR="002103D6" w:rsidRDefault="002103D6" w:rsidP="002103D6">
      <w:r>
        <w:br w:type="page"/>
      </w:r>
    </w:p>
    <w:p w14:paraId="16BF3C5F" w14:textId="77777777" w:rsidR="002103D6" w:rsidRDefault="002103D6" w:rsidP="002103D6">
      <w:pPr>
        <w:jc w:val="both"/>
      </w:pPr>
      <w:r>
        <w:lastRenderedPageBreak/>
        <w:t>The following figure presents the stretching of white space from the point of view of the symbol’s typographic bounding box. Here the “design white space” (</w:t>
      </w:r>
      <w:r w:rsidRPr="009A134D">
        <w:rPr>
          <w:i/>
        </w:rPr>
        <w:t>d</w:t>
      </w:r>
      <w:r>
        <w:t>) is the space between the visible symbol and the box border, is itself stretched (</w:t>
      </w:r>
      <w:r w:rsidRPr="009A134D">
        <w:rPr>
          <w:i/>
        </w:rPr>
        <w:t>e</w:t>
      </w:r>
      <w:r>
        <w:t>) as needed to meet line justification:</w:t>
      </w:r>
    </w:p>
    <w:p w14:paraId="417BC880" w14:textId="77777777" w:rsidR="002103D6" w:rsidRDefault="002103D6" w:rsidP="002103D6">
      <w:pPr>
        <w:rPr>
          <w:noProof/>
        </w:rPr>
      </w:pPr>
    </w:p>
    <w:p w14:paraId="44C7B4FC" w14:textId="77777777" w:rsidR="002103D6" w:rsidRDefault="002103D6" w:rsidP="002103D6">
      <w:pPr>
        <w:rPr>
          <w:noProof/>
        </w:rPr>
      </w:pPr>
    </w:p>
    <w:tbl>
      <w:tblPr>
        <w:tblStyle w:val="TableGrid"/>
        <w:tblW w:w="0" w:type="auto"/>
        <w:jc w:val="center"/>
        <w:tblLook w:val="04A0" w:firstRow="1" w:lastRow="0" w:firstColumn="1" w:lastColumn="0" w:noHBand="0" w:noVBand="1"/>
      </w:tblPr>
      <w:tblGrid>
        <w:gridCol w:w="2954"/>
        <w:gridCol w:w="2880"/>
        <w:gridCol w:w="3072"/>
      </w:tblGrid>
      <w:tr w:rsidR="002103D6" w:rsidRPr="00434E40" w14:paraId="680811DE" w14:textId="77777777" w:rsidTr="00D2378D">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3C770342" w14:textId="77777777" w:rsidR="002103D6" w:rsidRPr="00434E40" w:rsidRDefault="002103D6" w:rsidP="00D2378D">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3CC4E167" w14:textId="77777777" w:rsidR="002103D6" w:rsidRPr="00434E40" w:rsidRDefault="002103D6" w:rsidP="00D2378D">
            <w:pPr>
              <w:jc w:val="center"/>
              <w:rPr>
                <w:rFonts w:asciiTheme="majorHAnsi" w:hAnsiTheme="majorHAnsi"/>
                <w:b/>
                <w:sz w:val="36"/>
                <w:szCs w:val="36"/>
              </w:rPr>
            </w:pPr>
            <w:r w:rsidRPr="00434E40">
              <w:rPr>
                <w:rFonts w:asciiTheme="majorHAnsi" w:hAnsiTheme="majorHAnsi"/>
                <w:b/>
                <w:sz w:val="32"/>
                <w:szCs w:val="32"/>
              </w:rPr>
              <w:t>Justification</w:t>
            </w:r>
          </w:p>
        </w:tc>
      </w:tr>
      <w:tr w:rsidR="002103D6" w14:paraId="701C4BCA" w14:textId="77777777" w:rsidTr="00D2378D">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18A26F9B" w14:textId="77777777" w:rsidR="002103D6" w:rsidRPr="00CA33EA" w:rsidRDefault="002103D6" w:rsidP="00D2378D">
            <w:pPr>
              <w:jc w:val="center"/>
              <w:rPr>
                <w:sz w:val="16"/>
                <w:szCs w:val="16"/>
              </w:rPr>
            </w:pPr>
            <w:r w:rsidRPr="008F4142">
              <w:rPr>
                <w:b/>
                <w:noProof/>
                <w:sz w:val="32"/>
                <w:szCs w:val="32"/>
              </w:rPr>
              <mc:AlternateContent>
                <mc:Choice Requires="wps">
                  <w:drawing>
                    <wp:anchor distT="0" distB="0" distL="114300" distR="114300" simplePos="0" relativeHeight="251664384" behindDoc="0" locked="0" layoutInCell="0" allowOverlap="1" wp14:anchorId="786BFFF3" wp14:editId="6247034A">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486FC85"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6BFFF3" id="_x0000_t202" coordsize="21600,21600" o:spt="202" path="m,l,21600r21600,l21600,xe">
                      <v:stroke joinstyle="miter"/>
                      <v:path gradientshapeok="t" o:connecttype="rect"/>
                    </v:shapetype>
                    <v:shape id="Text Box 2" o:spid="_x0000_s1026" type="#_x0000_t202" style="position:absolute;left:0;text-align:left;margin-left:386.1pt;margin-top:138.95pt;width:20.25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" o:allowincell="f" filled="f" stroked="f">
                      <v:textbox>
                        <w:txbxContent>
                          <w:p w14:paraId="1486FC85"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3360" behindDoc="0" locked="0" layoutInCell="0" allowOverlap="1" wp14:anchorId="59560B04" wp14:editId="54F19030">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923A02"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560B04" id="_x0000_s1027" type="#_x0000_t202" style="position:absolute;left:0;text-align:left;margin-left:337.6pt;margin-top:139pt;width:20.25pt;height:17.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hxNnDQIAAPkDAAAOAAAAZHJzL2Uyb0RvYy54bWysU9tu2zAMfR+wfxD0vjjxkqU14hRduw4D&#13;&#10;ugvQ7gMYWY6FSaImKbGzry8lJ1mwvQ3TgyCJ5CHPIbW6GYxme+mDQlvz2WTKmbQCG2W3Nf/+/PDm&#13;&#10;i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" o:allowincell="f" filled="f" stroked="f">
                      <v:textbox>
                        <w:txbxContent>
                          <w:p w14:paraId="19923A02"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1312" behindDoc="0" locked="0" layoutInCell="0" allowOverlap="1" wp14:anchorId="52356551" wp14:editId="657CB322">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C82157"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356551" id="_x0000_s1028" type="#_x0000_t202" style="position:absolute;left:0;text-align:left;margin-left:189.25pt;margin-top:139pt;width:20.25pt;height:1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nZxV&#13;&#10;SA0CAAD5AwAADgAAAAAAAAAAAAAAAAAuAgAAZHJzL2Uyb0RvYy54bWxQSwECLQAUAAYACAAAACEA&#13;&#10;7LN2PeIAAAAQAQAADwAAAAAAAAAAAAAAAABnBAAAZHJzL2Rvd25yZXYueG1sUEsFBgAAAAAEAAQA&#13;&#10;8wAAAHYFAAAAAA==&#13;&#10;" o:allowincell="f" filled="f" stroked="f">
                      <v:textbox>
                        <w:txbxContent>
                          <w:p w14:paraId="19C82157" w14:textId="77777777" w:rsidR="002103D6" w:rsidRPr="008F4142" w:rsidRDefault="002103D6"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2336" behindDoc="0" locked="0" layoutInCell="0" allowOverlap="1" wp14:anchorId="7BF10FF7" wp14:editId="69FE7728">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DB3CC71"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10FF7" id="_x0000_s1029" type="#_x0000_t202" style="position:absolute;left:0;text-align:left;margin-left:226.3pt;margin-top:138.95pt;width:20.25pt;height:1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" o:allowincell="f" filled="f" stroked="f">
                      <v:textbox>
                        <w:txbxContent>
                          <w:p w14:paraId="2DB3CC71"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59264" behindDoc="0" locked="0" layoutInCell="0" allowOverlap="1" wp14:anchorId="622E2042" wp14:editId="1E985EF1">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5B6C99D"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E2042" id="_x0000_s1030" type="#_x0000_t202" style="position:absolute;left:0;text-align:left;margin-left:52.5pt;margin-top:139pt;width:20.25pt;height:1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SkniQ8CAAD6AwAADgAAAAAAAAAAAAAAAAAuAgAAZHJzL2Uyb0RvYy54bWxQSwECLQAUAAYACAAA&#13;&#10;ACEAvGOx/+MAAAAQAQAADwAAAAAAAAAAAAAAAABpBAAAZHJzL2Rvd25yZXYueG1sUEsFBgAAAAAE&#13;&#10;AAQA8wAAAHkFAAAAAA==&#13;&#10;" o:allowincell="f" filled="f" stroked="f">
                      <v:textbox>
                        <w:txbxContent>
                          <w:p w14:paraId="65B6C99D" w14:textId="77777777" w:rsidR="002103D6" w:rsidRPr="008F4142" w:rsidRDefault="002103D6"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0288" behindDoc="0" locked="0" layoutInCell="0" allowOverlap="1" wp14:anchorId="567F0AA8" wp14:editId="62C8B754">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30617F93"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F0AA8" id="_x0000_s1031" type="#_x0000_t202" style="position:absolute;left:0;text-align:left;margin-left:77.2pt;margin-top:139.05pt;width:20.25pt;height:1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" o:allowincell="f" filled="f" stroked="f">
                      <v:textbox>
                        <w:txbxContent>
                          <w:p w14:paraId="30617F93" w14:textId="77777777" w:rsidR="002103D6" w:rsidRPr="008F4142" w:rsidRDefault="002103D6" w:rsidP="002103D6">
                            <w:pPr>
                              <w:rPr>
                                <w:i/>
                                <w:sz w:val="16"/>
                                <w:szCs w:val="16"/>
                              </w:rPr>
                            </w:pPr>
                            <w:r w:rsidRPr="008F4142">
                              <w:rPr>
                                <w:i/>
                                <w:sz w:val="16"/>
                                <w:szCs w:val="16"/>
                              </w:rPr>
                              <w:t>d</w:t>
                            </w:r>
                          </w:p>
                        </w:txbxContent>
                      </v:textbox>
                    </v:shape>
                  </w:pict>
                </mc:Fallback>
              </mc:AlternateContent>
            </w:r>
          </w:p>
          <w:p w14:paraId="2AA04DC0" w14:textId="77777777" w:rsidR="002103D6" w:rsidRDefault="003E6B7E" w:rsidP="00D2378D">
            <w:pPr>
              <w:jc w:val="center"/>
            </w:pPr>
            <w:r>
              <w:rPr>
                <w:noProof/>
              </w:rPr>
              <w:object w:dxaOrig="2155" w:dyaOrig="3654" w14:anchorId="492E0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8pt;height:183pt;mso-width-percent:0;mso-height-percent:0;mso-width-percent:0;mso-height-percent:0" o:ole="">
                  <v:imagedata r:id="rId12" o:title=""/>
                </v:shape>
                <o:OLEObject Type="Embed" ProgID="Visio.Drawing.11" ShapeID="_x0000_i1027" DrawAspect="Content" ObjectID="_1608370937" r:id="rId13"/>
              </w:object>
            </w:r>
          </w:p>
          <w:p w14:paraId="62D37A51" w14:textId="77777777" w:rsidR="002103D6" w:rsidRDefault="002103D6" w:rsidP="00D2378D">
            <w:pPr>
              <w:jc w:val="center"/>
            </w:pPr>
          </w:p>
          <w:p w14:paraId="66085EC6" w14:textId="77777777" w:rsidR="002103D6" w:rsidRDefault="002103D6" w:rsidP="00D2378D">
            <w:pPr>
              <w:jc w:val="center"/>
            </w:pPr>
          </w:p>
          <w:p w14:paraId="6A28BA9A" w14:textId="77777777" w:rsidR="002103D6" w:rsidRPr="00115C0B" w:rsidRDefault="002103D6" w:rsidP="00D2378D">
            <w:pPr>
              <w:jc w:val="center"/>
              <w:rPr>
                <w:sz w:val="16"/>
                <w:szCs w:val="16"/>
              </w:rPr>
            </w:pPr>
          </w:p>
          <w:p w14:paraId="378B9CA2" w14:textId="77777777" w:rsidR="002103D6" w:rsidRPr="00434E40" w:rsidRDefault="002103D6" w:rsidP="00D2378D">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0204C1E8" w14:textId="77777777" w:rsidR="002103D6" w:rsidRPr="00CA33EA" w:rsidRDefault="002103D6" w:rsidP="00D2378D">
            <w:pPr>
              <w:jc w:val="center"/>
              <w:rPr>
                <w:sz w:val="16"/>
                <w:szCs w:val="16"/>
              </w:rPr>
            </w:pPr>
          </w:p>
          <w:p w14:paraId="0B8F8699" w14:textId="77777777" w:rsidR="002103D6" w:rsidRDefault="003E6B7E" w:rsidP="00D2378D">
            <w:pPr>
              <w:jc w:val="center"/>
            </w:pPr>
            <w:r>
              <w:rPr>
                <w:noProof/>
              </w:rPr>
              <w:object w:dxaOrig="2294" w:dyaOrig="4136" w14:anchorId="285C3717">
                <v:shape id="_x0000_i1026" type="#_x0000_t75" alt="" style="width:115.2pt;height:207pt;mso-width-percent:0;mso-height-percent:0;mso-width-percent:0;mso-height-percent:0" o:ole="">
                  <v:imagedata r:id="rId14" o:title=""/>
                </v:shape>
                <o:OLEObject Type="Embed" ProgID="Visio.Drawing.11" ShapeID="_x0000_i1026" DrawAspect="Content" ObjectID="_1608370938" r:id="rId15"/>
              </w:object>
            </w:r>
          </w:p>
          <w:p w14:paraId="1C2B6099" w14:textId="77777777" w:rsidR="002103D6" w:rsidRPr="00115C0B" w:rsidRDefault="002103D6" w:rsidP="00D2378D">
            <w:pPr>
              <w:jc w:val="center"/>
              <w:rPr>
                <w:sz w:val="16"/>
                <w:szCs w:val="16"/>
              </w:rPr>
            </w:pPr>
          </w:p>
          <w:p w14:paraId="47257CDA" w14:textId="77777777" w:rsidR="002103D6" w:rsidRPr="00434E40" w:rsidRDefault="002103D6" w:rsidP="00D2378D">
            <w:pPr>
              <w:jc w:val="center"/>
              <w:rPr>
                <w:b/>
                <w:sz w:val="32"/>
                <w:szCs w:val="32"/>
              </w:rPr>
            </w:pPr>
            <w:r>
              <w:rPr>
                <w:b/>
                <w:sz w:val="32"/>
                <w:szCs w:val="32"/>
              </w:rPr>
              <w:t>Word-Bound</w:t>
            </w:r>
            <w:r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04339965" w14:textId="77777777" w:rsidR="002103D6" w:rsidRPr="00CA33EA" w:rsidRDefault="002103D6" w:rsidP="00D2378D">
            <w:pPr>
              <w:jc w:val="center"/>
              <w:rPr>
                <w:sz w:val="16"/>
                <w:szCs w:val="16"/>
              </w:rPr>
            </w:pPr>
          </w:p>
          <w:p w14:paraId="4A90598F" w14:textId="77777777" w:rsidR="002103D6" w:rsidRDefault="003E6B7E" w:rsidP="00D2378D">
            <w:pPr>
              <w:jc w:val="center"/>
            </w:pPr>
            <w:r>
              <w:rPr>
                <w:noProof/>
              </w:rPr>
              <w:object w:dxaOrig="2852" w:dyaOrig="4136" w14:anchorId="28CE8066">
                <v:shape id="_x0000_i1025" type="#_x0000_t75" alt="" style="width:142.8pt;height:207pt;mso-width-percent:0;mso-height-percent:0;mso-width-percent:0;mso-height-percent:0" o:ole="">
                  <v:imagedata r:id="rId16" o:title=""/>
                </v:shape>
                <o:OLEObject Type="Embed" ProgID="Visio.Drawing.11" ShapeID="_x0000_i1025" DrawAspect="Content" ObjectID="_1608370939" r:id="rId17"/>
              </w:object>
            </w:r>
          </w:p>
          <w:p w14:paraId="1EC8A0B0" w14:textId="77777777" w:rsidR="002103D6" w:rsidRPr="00115C0B" w:rsidRDefault="002103D6" w:rsidP="00D2378D">
            <w:pPr>
              <w:jc w:val="center"/>
              <w:rPr>
                <w:sz w:val="16"/>
                <w:szCs w:val="16"/>
              </w:rPr>
            </w:pPr>
          </w:p>
          <w:p w14:paraId="11C93C55" w14:textId="77777777" w:rsidR="002103D6" w:rsidRPr="00434E40" w:rsidRDefault="002103D6" w:rsidP="00D2378D">
            <w:pPr>
              <w:jc w:val="center"/>
              <w:rPr>
                <w:sz w:val="32"/>
                <w:szCs w:val="32"/>
              </w:rPr>
            </w:pPr>
            <w:r w:rsidRPr="00434E40">
              <w:rPr>
                <w:b/>
                <w:sz w:val="32"/>
                <w:szCs w:val="32"/>
              </w:rPr>
              <w:t>Centered Style</w:t>
            </w:r>
          </w:p>
        </w:tc>
      </w:tr>
    </w:tbl>
    <w:p w14:paraId="08946618" w14:textId="77777777" w:rsidR="002103D6" w:rsidRPr="00E946A6" w:rsidRDefault="002103D6" w:rsidP="002103D6">
      <w:pPr>
        <w:jc w:val="center"/>
        <w:rPr>
          <w:rStyle w:val="fig-title"/>
        </w:rPr>
      </w:pPr>
      <w:r w:rsidRPr="00E946A6">
        <w:rPr>
          <w:rStyle w:val="fig-title"/>
        </w:rPr>
        <w:t xml:space="preserve">Depiction of white space around Ethiopic </w:t>
      </w:r>
      <w:proofErr w:type="spellStart"/>
      <w:r w:rsidRPr="00E946A6">
        <w:rPr>
          <w:rStyle w:val="fig-title"/>
        </w:rPr>
        <w:t>Wordspace</w:t>
      </w:r>
      <w:proofErr w:type="spellEnd"/>
      <w:r w:rsidRPr="00E946A6">
        <w:rPr>
          <w:rStyle w:val="fig-title"/>
        </w:rPr>
        <w:t xml:space="preserve"> for three modes of text justification.</w:t>
      </w:r>
    </w:p>
    <w:p w14:paraId="401D54CD" w14:textId="77777777" w:rsidR="002103D6" w:rsidRDefault="002103D6" w:rsidP="002103D6">
      <w:pPr>
        <w:jc w:val="center"/>
        <w:rPr>
          <w:rStyle w:val="fig-title"/>
          <w:sz w:val="22"/>
          <w:szCs w:val="22"/>
        </w:rPr>
      </w:pPr>
    </w:p>
    <w:p w14:paraId="404B0B26" w14:textId="77777777" w:rsidR="002103D6" w:rsidRDefault="002103D6" w:rsidP="002103D6">
      <w:pPr>
        <w:rPr>
          <w:rStyle w:val="fig-title"/>
          <w:sz w:val="22"/>
          <w:szCs w:val="22"/>
        </w:rPr>
      </w:pPr>
    </w:p>
    <w:p w14:paraId="19F78002" w14:textId="77777777" w:rsidR="002103D6" w:rsidRDefault="002103D6" w:rsidP="002103D6">
      <w:pPr>
        <w:rPr>
          <w:b/>
          <w:u w:val="single"/>
        </w:rPr>
      </w:pPr>
      <w:r w:rsidRPr="00926C69">
        <w:rPr>
          <w:b/>
          <w:u w:val="single"/>
        </w:rPr>
        <w:t>Survey Questions:</w:t>
      </w:r>
    </w:p>
    <w:p w14:paraId="46F67FFA" w14:textId="77777777" w:rsidR="002103D6" w:rsidRDefault="002103D6" w:rsidP="002103D6">
      <w:pPr>
        <w:rPr>
          <w:rStyle w:val="fig-title"/>
          <w:sz w:val="22"/>
          <w:szCs w:val="22"/>
        </w:rPr>
      </w:pPr>
    </w:p>
    <w:p w14:paraId="79987CF2" w14:textId="77777777" w:rsidR="002103D6" w:rsidRPr="00B16ECB" w:rsidRDefault="002103D6" w:rsidP="003E6B7E">
      <w:pPr>
        <w:numPr>
          <w:ilvl w:val="0"/>
          <w:numId w:val="20"/>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proofErr w:type="gramStart"/>
      <w:r w:rsidRPr="001D1111">
        <w:rPr>
          <w:rFonts w:ascii="Arial Unicode MS" w:eastAsia="Arial Unicode MS" w:hAnsi="Arial Unicode MS" w:cs="Arial Unicode MS" w:hint="eastAsia"/>
        </w:rPr>
        <w:t>☐</w:t>
      </w:r>
      <w:r>
        <w:t xml:space="preserve">  No</w:t>
      </w:r>
      <w:proofErr w:type="gramEnd"/>
      <w:r>
        <w:t xml:space="preserve"> opinion</w:t>
      </w:r>
      <w:r w:rsidRPr="001D1111">
        <w:t xml:space="preserve">    </w:t>
      </w:r>
      <w:r w:rsidRPr="00B16ECB">
        <w:rPr>
          <w:rFonts w:ascii="Arial Unicode MS" w:eastAsia="Arial Unicode MS" w:hAnsi="Arial Unicode MS" w:cs="Arial Unicode MS" w:hint="eastAsia"/>
        </w:rPr>
        <w:t>☐</w:t>
      </w:r>
      <w:r>
        <w:t xml:space="preserve"> Word 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Pr>
          <w:iCs/>
          <w:color w:val="000000" w:themeColor="text1"/>
        </w:rPr>
        <w:t>_____</w:t>
      </w:r>
      <w:r w:rsidRPr="00B16ECB">
        <w:rPr>
          <w:iCs/>
          <w:color w:val="000000" w:themeColor="text1"/>
        </w:rPr>
        <w:t>_____</w:t>
      </w:r>
    </w:p>
    <w:p w14:paraId="69FE5C07" w14:textId="77777777" w:rsidR="002103D6" w:rsidRPr="00B16ECB" w:rsidRDefault="002103D6" w:rsidP="003E6B7E">
      <w:pPr>
        <w:pStyle w:val="ListParagraph"/>
        <w:numPr>
          <w:ilvl w:val="0"/>
          <w:numId w:val="20"/>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5E1D6C28" w14:textId="77777777" w:rsidR="002103D6" w:rsidRPr="00B16ECB" w:rsidRDefault="002103D6" w:rsidP="003E6B7E">
      <w:pPr>
        <w:pStyle w:val="ListParagraph"/>
        <w:numPr>
          <w:ilvl w:val="0"/>
          <w:numId w:val="20"/>
        </w:numPr>
        <w:spacing w:before="60" w:after="120"/>
        <w:rPr>
          <w:rFonts w:eastAsia="Times New Roman"/>
          <w:i/>
          <w:iCs/>
          <w:sz w:val="24"/>
          <w:szCs w:val="24"/>
        </w:rPr>
      </w:pPr>
      <w:r w:rsidRPr="00B16ECB">
        <w:rPr>
          <w:rFonts w:eastAsia="Times New Roman"/>
          <w:iCs/>
          <w:sz w:val="24"/>
          <w:szCs w:val="24"/>
        </w:rPr>
        <w:t>Are names known for these different formatting styles?</w:t>
      </w:r>
      <w:r>
        <w:rPr>
          <w:rFonts w:eastAsia="Times New Roman"/>
          <w:iCs/>
          <w:sz w:val="24"/>
          <w:szCs w:val="24"/>
        </w:rPr>
        <w:t xml:space="preserve">   </w:t>
      </w:r>
      <w:r w:rsidRPr="00F625FA">
        <w:rPr>
          <w:rFonts w:ascii="Arial Unicode MS" w:eastAsia="Arial Unicode MS" w:hAnsi="Arial Unicode MS" w:cs="Arial Unicode MS" w:hint="eastAsia"/>
          <w:sz w:val="24"/>
          <w:szCs w:val="24"/>
        </w:rPr>
        <w:t xml:space="preserve"> </w:t>
      </w: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0D9C8A9E" w14:textId="60BA4EDF" w:rsidR="00DB2438" w:rsidRPr="002A6693" w:rsidRDefault="002103D6">
      <w:pPr>
        <w:rPr>
          <w:i/>
          <w:iCs/>
        </w:rPr>
      </w:pPr>
      <w:r>
        <w:rPr>
          <w:i/>
          <w:iCs/>
        </w:rPr>
        <w:br w:type="page"/>
      </w:r>
    </w:p>
    <w:p w14:paraId="59489D94" w14:textId="045BDF1B" w:rsidR="00371320" w:rsidRPr="00306F2C"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lastRenderedPageBreak/>
        <w:t>Counters, lists, etc.</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4</w:t>
      </w:r>
      <w:r w:rsidR="00371320" w:rsidRPr="00306F2C">
        <w:rPr>
          <w:rFonts w:ascii="Arial" w:eastAsia="Times New Roman" w:hAnsi="Arial" w:cs="Arial"/>
          <w:i/>
          <w:color w:val="000000" w:themeColor="text1"/>
        </w:rPr>
        <w:t>)</w:t>
      </w:r>
    </w:p>
    <w:p w14:paraId="41DBFC16" w14:textId="3BCD97E2" w:rsidR="00DB2438" w:rsidRPr="002A6693" w:rsidRDefault="00DB2438" w:rsidP="002A6693">
      <w:pPr>
        <w:rPr>
          <w:rFonts w:ascii="Times New Roman" w:hAnsi="Times New Roman" w:cs="Times New Roman"/>
        </w:rPr>
      </w:pPr>
    </w:p>
    <w:p w14:paraId="754E3BCA" w14:textId="75C21D13" w:rsidR="00331BF8" w:rsidRPr="00331BF8" w:rsidRDefault="00331BF8" w:rsidP="00331BF8">
      <w:pPr>
        <w:pStyle w:val="Heading3"/>
        <w:rPr>
          <w:rFonts w:ascii="Arial" w:hAnsi="Arial" w:cs="Arial"/>
          <w:sz w:val="26"/>
          <w:szCs w:val="26"/>
        </w:rPr>
      </w:pPr>
      <w:r w:rsidRPr="00331BF8">
        <w:rPr>
          <w:rFonts w:ascii="Arial" w:hAnsi="Arial" w:cs="Arial"/>
          <w:sz w:val="26"/>
          <w:szCs w:val="26"/>
        </w:rPr>
        <w:t>Ordered List Counter Suffix</w:t>
      </w:r>
    </w:p>
    <w:p w14:paraId="617283BB" w14:textId="77777777" w:rsidR="00DE0E7B" w:rsidRPr="00331BF8" w:rsidRDefault="00DE0E7B" w:rsidP="007B5860">
      <w:pPr>
        <w:pStyle w:val="NormalWeb"/>
        <w:spacing w:before="240" w:beforeAutospacing="0" w:after="240" w:afterAutospacing="0"/>
        <w:jc w:val="both"/>
      </w:pPr>
      <w:r w:rsidRPr="00331BF8">
        <w:t>In Ethiopic ordered lists a number of symbols are used for the list marker (or “suffix”). For example “/</w:t>
      </w:r>
      <w:proofErr w:type="gramStart"/>
      <w:r w:rsidRPr="00331BF8">
        <w:t>” ,</w:t>
      </w:r>
      <w:proofErr w:type="gramEnd"/>
      <w:r w:rsidRPr="00331BF8">
        <w:t xml:space="preserve"> “</w:t>
      </w:r>
      <w:r w:rsidRPr="00331BF8">
        <w:rPr>
          <w:rFonts w:ascii="Nyala" w:hAnsi="Nyala" w:cs="Nyala"/>
        </w:rPr>
        <w:t>፦</w:t>
      </w:r>
      <w:r w:rsidRPr="00331BF8">
        <w:t>” , “.” , “)” and even “</w:t>
      </w:r>
      <w:r w:rsidRPr="00331BF8">
        <w:rPr>
          <w:rFonts w:ascii="Nyala" w:hAnsi="Nyala" w:cs="Nyala"/>
        </w:rPr>
        <w:t>፡</w:t>
      </w:r>
      <w:r w:rsidRPr="00331BF8">
        <w:t>”.</w:t>
      </w:r>
    </w:p>
    <w:p w14:paraId="013494F9" w14:textId="77777777" w:rsidR="00DE0E7B" w:rsidRDefault="00DE0E7B" w:rsidP="00DE0E7B">
      <w:pPr>
        <w:pStyle w:val="NormalWeb"/>
        <w:spacing w:before="240" w:beforeAutospacing="0" w:after="240" w:afterAutospacing="0"/>
        <w:rPr>
          <w:rFonts w:asciiTheme="minorHAnsi" w:hAnsiTheme="minorHAnsi"/>
          <w:sz w:val="22"/>
          <w:szCs w:val="22"/>
        </w:rPr>
      </w:pPr>
    </w:p>
    <w:p w14:paraId="5943C77B" w14:textId="77777777" w:rsidR="00DE0E7B" w:rsidRDefault="00DE0E7B" w:rsidP="00DE0E7B">
      <w:pPr>
        <w:rPr>
          <w:b/>
          <w:u w:val="single"/>
        </w:rPr>
      </w:pPr>
      <w:r w:rsidRPr="0048538B">
        <w:rPr>
          <w:b/>
          <w:u w:val="single"/>
        </w:rPr>
        <w:t>Survey Questions:</w:t>
      </w:r>
    </w:p>
    <w:p w14:paraId="1848AE47" w14:textId="77777777" w:rsidR="00DE0E7B" w:rsidRPr="0048538B" w:rsidRDefault="00DE0E7B" w:rsidP="00DE0E7B">
      <w:pPr>
        <w:rPr>
          <w:b/>
          <w:sz w:val="22"/>
          <w:szCs w:val="22"/>
          <w:u w:val="single"/>
        </w:rPr>
      </w:pPr>
    </w:p>
    <w:p w14:paraId="37528AA6" w14:textId="77777777" w:rsidR="00DE0E7B" w:rsidRPr="00A35A09" w:rsidRDefault="00DE0E7B" w:rsidP="003E6B7E">
      <w:pPr>
        <w:pStyle w:val="ListParagraph"/>
        <w:numPr>
          <w:ilvl w:val="0"/>
          <w:numId w:val="29"/>
        </w:numPr>
        <w:spacing w:before="60" w:after="120"/>
        <w:rPr>
          <w:rFonts w:eastAsia="Times New Roman"/>
          <w:iCs/>
          <w:sz w:val="24"/>
          <w:szCs w:val="24"/>
        </w:rPr>
      </w:pPr>
      <w:r>
        <w:rPr>
          <w:rFonts w:eastAsia="Times New Roman"/>
          <w:iCs/>
          <w:sz w:val="24"/>
          <w:szCs w:val="24"/>
        </w:rPr>
        <w:t>What is</w:t>
      </w:r>
      <w:r w:rsidRPr="00A35A09">
        <w:rPr>
          <w:rFonts w:eastAsia="Times New Roman"/>
          <w:iCs/>
          <w:sz w:val="24"/>
          <w:szCs w:val="24"/>
        </w:rPr>
        <w:t xml:space="preserve"> the </w:t>
      </w:r>
      <w:r>
        <w:rPr>
          <w:rFonts w:eastAsia="Times New Roman"/>
          <w:iCs/>
          <w:sz w:val="24"/>
          <w:szCs w:val="24"/>
        </w:rPr>
        <w:t>best default marker symbol</w:t>
      </w:r>
      <w:r w:rsidRPr="00A35A09">
        <w:rPr>
          <w:rFonts w:eastAsia="Times New Roman"/>
          <w:iCs/>
          <w:sz w:val="24"/>
          <w:szCs w:val="24"/>
        </w:rPr>
        <w:t>?</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_______________</w:t>
      </w:r>
      <w:r>
        <w:rPr>
          <w:sz w:val="24"/>
          <w:szCs w:val="24"/>
        </w:rPr>
        <w:t>______</w:t>
      </w:r>
      <w:r w:rsidRPr="00A35A09">
        <w:rPr>
          <w:sz w:val="24"/>
          <w:szCs w:val="24"/>
        </w:rPr>
        <w:t>_</w:t>
      </w:r>
      <w:r w:rsidRPr="00A35A09">
        <w:rPr>
          <w:sz w:val="24"/>
          <w:szCs w:val="24"/>
        </w:rPr>
        <w:br/>
        <w:t>________________________________________________________________________</w:t>
      </w:r>
    </w:p>
    <w:p w14:paraId="749DC643" w14:textId="77777777" w:rsidR="00DE0E7B" w:rsidRPr="00A35A09" w:rsidRDefault="00DE0E7B" w:rsidP="003E6B7E">
      <w:pPr>
        <w:pStyle w:val="ListParagraph"/>
        <w:numPr>
          <w:ilvl w:val="0"/>
          <w:numId w:val="29"/>
        </w:numPr>
        <w:spacing w:before="60" w:after="120"/>
        <w:rPr>
          <w:rFonts w:eastAsia="Times New Roman"/>
          <w:iCs/>
          <w:sz w:val="24"/>
          <w:szCs w:val="24"/>
        </w:rPr>
      </w:pPr>
      <w:r w:rsidRPr="00A35A09">
        <w:rPr>
          <w:rFonts w:eastAsia="Times New Roman"/>
          <w:iCs/>
          <w:sz w:val="24"/>
          <w:szCs w:val="24"/>
        </w:rPr>
        <w:t>How much, if any, white space follows the suffix?</w:t>
      </w:r>
    </w:p>
    <w:p w14:paraId="63CBEEE0" w14:textId="77777777" w:rsidR="00DE0E7B" w:rsidRPr="00A35A09" w:rsidRDefault="00DE0E7B" w:rsidP="00DE0E7B">
      <w:pPr>
        <w:pStyle w:val="ListParagraph"/>
        <w:spacing w:before="60" w:after="120"/>
        <w:ind w:left="36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ame as with western list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2197EF01" w14:textId="77777777" w:rsidR="00DE0E7B" w:rsidRPr="00A35A09" w:rsidRDefault="00DE0E7B" w:rsidP="003E6B7E">
      <w:pPr>
        <w:pStyle w:val="ListParagraph"/>
        <w:numPr>
          <w:ilvl w:val="0"/>
          <w:numId w:val="29"/>
        </w:numPr>
        <w:spacing w:before="60" w:after="120"/>
        <w:rPr>
          <w:rFonts w:eastAsia="Times New Roman"/>
          <w:iCs/>
          <w:sz w:val="24"/>
          <w:szCs w:val="24"/>
        </w:rPr>
      </w:pPr>
      <w:r w:rsidRPr="00A35A09">
        <w:rPr>
          <w:rFonts w:eastAsia="Times New Roman"/>
          <w:iCs/>
          <w:sz w:val="24"/>
          <w:szCs w:val="24"/>
        </w:rPr>
        <w:t>Do copy editors or publishers set a policy for list counter suffix, or leave it up to the author to decide?</w:t>
      </w:r>
      <w:r w:rsidRPr="00A35A09">
        <w:rPr>
          <w:rFonts w:eastAsia="Times New Roman"/>
          <w:iC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Ye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5CB8B4DB" w14:textId="77777777" w:rsidR="00DE0E7B" w:rsidRPr="00A35A09" w:rsidRDefault="00DE0E7B" w:rsidP="003E6B7E">
      <w:pPr>
        <w:pStyle w:val="ListParagraph"/>
        <w:numPr>
          <w:ilvl w:val="0"/>
          <w:numId w:val="29"/>
        </w:numPr>
        <w:spacing w:before="60" w:after="120"/>
        <w:rPr>
          <w:rFonts w:eastAsia="Times New Roman"/>
          <w:iCs/>
          <w:sz w:val="24"/>
          <w:szCs w:val="24"/>
        </w:rPr>
      </w:pPr>
      <w:r w:rsidRPr="00A35A09">
        <w:rPr>
          <w:rFonts w:eastAsia="Times New Roman"/>
          <w:iCs/>
          <w:sz w:val="24"/>
          <w:szCs w:val="24"/>
        </w:rPr>
        <w:t>Of historic interest: when are ordered lists first found in Ethiopic writing and in what form?</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In the following publication and year:</w:t>
      </w:r>
    </w:p>
    <w:p w14:paraId="34FF17F1" w14:textId="77777777" w:rsidR="00DE0E7B" w:rsidRPr="00A35A09" w:rsidRDefault="00DE0E7B" w:rsidP="00DE0E7B">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39463EFC" w14:textId="77777777" w:rsidR="00DE0E7B" w:rsidRDefault="00DE0E7B" w:rsidP="00DE0E7B">
      <w:pPr>
        <w:rPr>
          <w:iCs/>
        </w:rPr>
      </w:pPr>
      <w:r>
        <w:rPr>
          <w:iCs/>
        </w:rPr>
        <w:br w:type="page"/>
      </w:r>
    </w:p>
    <w:p w14:paraId="2760DF04" w14:textId="14B9CCEB" w:rsidR="00DE0E7B" w:rsidRPr="00331BF8" w:rsidRDefault="00DE0E7B" w:rsidP="00DE0E7B">
      <w:pPr>
        <w:pStyle w:val="Heading3"/>
        <w:rPr>
          <w:rFonts w:ascii="Arial" w:hAnsi="Arial" w:cs="Arial"/>
          <w:sz w:val="26"/>
          <w:szCs w:val="26"/>
        </w:rPr>
      </w:pPr>
      <w:r>
        <w:rPr>
          <w:rFonts w:ascii="Arial" w:hAnsi="Arial" w:cs="Arial"/>
          <w:sz w:val="26"/>
          <w:szCs w:val="26"/>
        </w:rPr>
        <w:lastRenderedPageBreak/>
        <w:t>List Counter Suffix Alignment</w:t>
      </w:r>
    </w:p>
    <w:p w14:paraId="143DEFB6" w14:textId="77777777" w:rsidR="00DE0E7B" w:rsidRPr="007B5860" w:rsidRDefault="00DE0E7B" w:rsidP="00DE0E7B">
      <w:pPr>
        <w:spacing w:after="240"/>
        <w:jc w:val="both"/>
        <w:rPr>
          <w:rFonts w:ascii="Times New Roman" w:hAnsi="Times New Roman" w:cs="Times New Roman"/>
        </w:rPr>
      </w:pPr>
      <w:r w:rsidRPr="007B5860">
        <w:rPr>
          <w:rFonts w:ascii="Times New Roman" w:hAnsi="Times New Roman" w:cs="Times New Roman"/>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2721D30A" w14:textId="77777777" w:rsidR="00DE0E7B" w:rsidRPr="006A3F86" w:rsidRDefault="00DE0E7B" w:rsidP="00DE0E7B">
      <w:pPr>
        <w:jc w:val="both"/>
        <w:rPr>
          <w:sz w:val="22"/>
          <w:szCs w:val="22"/>
        </w:rPr>
      </w:pPr>
    </w:p>
    <w:p w14:paraId="57A9E9C4" w14:textId="77777777" w:rsidR="00DE0E7B" w:rsidRDefault="00DE0E7B" w:rsidP="00DE0E7B">
      <w:r>
        <w:rPr>
          <w:noProof/>
        </w:rPr>
        <w:drawing>
          <wp:inline distT="0" distB="0" distL="0" distR="0" wp14:anchorId="3D1BB2BA" wp14:editId="6AA45F96">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8">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t xml:space="preserve">   </w:t>
      </w:r>
      <w:r>
        <w:rPr>
          <w:noProof/>
        </w:rPr>
        <w:drawing>
          <wp:inline distT="0" distB="0" distL="0" distR="0" wp14:anchorId="3EF3EB6A" wp14:editId="2E9B06E5">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9">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Heading8Char"/>
        <w:tblW w:w="0" w:type="auto"/>
        <w:tblLook w:val="04A0" w:firstRow="1" w:lastRow="0" w:firstColumn="1" w:lastColumn="0" w:noHBand="0" w:noVBand="1"/>
      </w:tblPr>
      <w:tblGrid>
        <w:gridCol w:w="4513"/>
        <w:gridCol w:w="4513"/>
      </w:tblGrid>
      <w:tr w:rsidR="00DE0E7B" w14:paraId="639077AD" w14:textId="77777777" w:rsidTr="009830B5">
        <w:tc>
          <w:tcPr>
            <w:tcW w:w="4788" w:type="dxa"/>
          </w:tcPr>
          <w:p w14:paraId="2C79FAD1" w14:textId="77777777" w:rsidR="00DE0E7B" w:rsidRDefault="00DE0E7B" w:rsidP="009830B5">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E97EC01" w14:textId="77777777" w:rsidR="00DE0E7B" w:rsidRPr="006161BA" w:rsidRDefault="00DE0E7B" w:rsidP="009830B5">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0545D887" w14:textId="77777777" w:rsidR="00DE0E7B" w:rsidRDefault="00DE0E7B" w:rsidP="009830B5"/>
        </w:tc>
      </w:tr>
    </w:tbl>
    <w:p w14:paraId="384C1060" w14:textId="77777777" w:rsidR="00DE0E7B" w:rsidRDefault="00DE0E7B" w:rsidP="00DE0E7B">
      <w:pPr>
        <w:rPr>
          <w:b/>
          <w:u w:val="single"/>
        </w:rPr>
      </w:pPr>
    </w:p>
    <w:p w14:paraId="591CF543" w14:textId="77777777" w:rsidR="00DE0E7B" w:rsidRDefault="00DE0E7B" w:rsidP="00DE0E7B">
      <w:pPr>
        <w:rPr>
          <w:b/>
          <w:u w:val="single"/>
        </w:rPr>
      </w:pPr>
    </w:p>
    <w:p w14:paraId="46F9E2A2" w14:textId="77777777" w:rsidR="00DE0E7B" w:rsidRDefault="00DE0E7B" w:rsidP="00DE0E7B">
      <w:pPr>
        <w:rPr>
          <w:b/>
          <w:u w:val="single"/>
        </w:rPr>
      </w:pPr>
      <w:r w:rsidRPr="00926C69">
        <w:rPr>
          <w:b/>
          <w:u w:val="single"/>
        </w:rPr>
        <w:t>Survey Questions:</w:t>
      </w:r>
    </w:p>
    <w:p w14:paraId="7B782BC7" w14:textId="77777777" w:rsidR="00DE0E7B" w:rsidRPr="006A3F86" w:rsidRDefault="00DE0E7B" w:rsidP="00DE0E7B">
      <w:pPr>
        <w:rPr>
          <w:sz w:val="22"/>
          <w:szCs w:val="22"/>
        </w:rPr>
      </w:pPr>
    </w:p>
    <w:p w14:paraId="4C3463B5" w14:textId="77777777" w:rsidR="00DE0E7B" w:rsidRPr="001F06F2" w:rsidRDefault="00DE0E7B" w:rsidP="003E6B7E">
      <w:pPr>
        <w:numPr>
          <w:ilvl w:val="0"/>
          <w:numId w:val="22"/>
        </w:numPr>
        <w:spacing w:before="60" w:after="120"/>
        <w:rPr>
          <w:iCs/>
          <w:color w:val="000000" w:themeColor="text1"/>
        </w:rPr>
      </w:pPr>
      <w:r>
        <w:rPr>
          <w:iCs/>
          <w:color w:val="000000" w:themeColor="text1"/>
        </w:rPr>
        <w:t>Which alignment style is preferable</w:t>
      </w:r>
      <w:r w:rsidRPr="001F06F2">
        <w:rPr>
          <w:iCs/>
          <w:color w:val="000000" w:themeColor="text1"/>
        </w:rPr>
        <w:t>?</w:t>
      </w:r>
      <w:r>
        <w:rPr>
          <w:iCs/>
          <w:color w:val="000000" w:themeColor="text1"/>
        </w:rPr>
        <w:br/>
      </w:r>
      <w:r w:rsidRPr="00A35A09">
        <w:rPr>
          <w:rFonts w:ascii="Arial Unicode MS" w:eastAsia="Arial Unicode MS" w:hAnsi="Arial Unicode MS" w:cs="Arial Unicode MS" w:hint="eastAsia"/>
        </w:rPr>
        <w:t>☐</w:t>
      </w:r>
      <w:r w:rsidRPr="00A35A09">
        <w:rPr>
          <w:rFonts w:ascii="Arial Unicode MS" w:eastAsia="Arial Unicode MS" w:hAnsi="Arial Unicode MS" w:cs="Arial Unicode MS"/>
        </w:rPr>
        <w:t xml:space="preserve"> </w:t>
      </w:r>
      <w:r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t xml:space="preserve"> Align along left side of letter (Style A)</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364730">
        <w:t>Align along the right side of the marker (</w:t>
      </w:r>
      <w:r>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____________</w:t>
      </w:r>
      <w:r>
        <w:br/>
      </w:r>
      <w:r>
        <w:rPr>
          <w:iCs/>
          <w:color w:val="000000" w:themeColor="text1"/>
        </w:rPr>
        <w:t>________________________________________________________________________</w:t>
      </w:r>
    </w:p>
    <w:p w14:paraId="21B5AD9F" w14:textId="750B37FD" w:rsidR="00DE0E7B" w:rsidRPr="007B5860" w:rsidRDefault="00DE0E7B" w:rsidP="00DE0E7B">
      <w:pPr>
        <w:rPr>
          <w:iCs/>
        </w:rPr>
      </w:pPr>
      <w:r>
        <w:br w:type="page"/>
      </w:r>
    </w:p>
    <w:p w14:paraId="00390CA2" w14:textId="365FFB12" w:rsidR="00DE0E7B" w:rsidRPr="00331BF8" w:rsidRDefault="00DE0E7B" w:rsidP="00DE0E7B">
      <w:pPr>
        <w:pStyle w:val="Heading3"/>
        <w:rPr>
          <w:rFonts w:ascii="Arial" w:hAnsi="Arial" w:cs="Arial"/>
          <w:sz w:val="26"/>
          <w:szCs w:val="26"/>
        </w:rPr>
      </w:pPr>
      <w:r>
        <w:rPr>
          <w:rFonts w:ascii="Arial" w:hAnsi="Arial" w:cs="Arial"/>
          <w:sz w:val="26"/>
          <w:szCs w:val="26"/>
        </w:rPr>
        <w:lastRenderedPageBreak/>
        <w:t>Numbered Lists</w:t>
      </w:r>
    </w:p>
    <w:p w14:paraId="13E75A9B" w14:textId="77777777" w:rsidR="00DE0E7B" w:rsidRDefault="00DE0E7B" w:rsidP="00DE0E7B">
      <w:pPr>
        <w:jc w:val="both"/>
      </w:pPr>
      <w:r w:rsidRPr="006A3F86">
        <w:t>Ethiopic literature will apply ordered numbered list using both Ethio</w:t>
      </w:r>
      <w:r>
        <w:t>pic and Western numeral systems</w:t>
      </w:r>
      <w:r w:rsidRPr="006A3F86">
        <w:t>.</w:t>
      </w:r>
      <w:r>
        <w:t xml:space="preserve"> The question of best list counter suffix for Ethiopic literature arises here as well.  Examples for consideration:</w:t>
      </w:r>
    </w:p>
    <w:p w14:paraId="2D8B97B2" w14:textId="77777777" w:rsidR="00DE0E7B" w:rsidRDefault="00DE0E7B" w:rsidP="00DE0E7B">
      <w:pPr>
        <w:jc w:val="both"/>
      </w:pPr>
    </w:p>
    <w:tbl>
      <w:tblPr>
        <w:tblStyle w:val="Heading8Char"/>
        <w:tblW w:w="0" w:type="auto"/>
        <w:tblInd w:w="720" w:type="dxa"/>
        <w:tblLook w:val="04A0" w:firstRow="1" w:lastRow="0" w:firstColumn="1" w:lastColumn="0" w:noHBand="0" w:noVBand="1"/>
      </w:tblPr>
      <w:tblGrid>
        <w:gridCol w:w="1290"/>
        <w:gridCol w:w="1280"/>
        <w:gridCol w:w="1106"/>
        <w:gridCol w:w="1042"/>
        <w:gridCol w:w="1270"/>
      </w:tblGrid>
      <w:tr w:rsidR="00DE0E7B" w:rsidRPr="00045F58" w14:paraId="4BAEBA80" w14:textId="77777777" w:rsidTr="009830B5">
        <w:tc>
          <w:tcPr>
            <w:tcW w:w="5988" w:type="dxa"/>
            <w:gridSpan w:val="5"/>
            <w:shd w:val="clear" w:color="auto" w:fill="BFBFBF" w:themeFill="background1" w:themeFillShade="BF"/>
          </w:tcPr>
          <w:p w14:paraId="5F4741A8" w14:textId="77777777" w:rsidR="00DE0E7B" w:rsidRPr="00045F58" w:rsidRDefault="00DE0E7B" w:rsidP="009830B5">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DE0E7B" w14:paraId="2D20289A" w14:textId="77777777" w:rsidTr="009830B5">
        <w:tc>
          <w:tcPr>
            <w:tcW w:w="1290" w:type="dxa"/>
          </w:tcPr>
          <w:p w14:paraId="09358CA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660C4F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2970443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2F4E23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17965C34" w14:textId="77777777" w:rsidR="00DE0E7B" w:rsidRPr="00461D2C" w:rsidRDefault="00DE0E7B" w:rsidP="009830B5">
            <w:pPr>
              <w:jc w:val="both"/>
              <w:rPr>
                <w:rFonts w:cs="Abyssinica SIL"/>
                <w:sz w:val="28"/>
                <w:szCs w:val="28"/>
              </w:rPr>
            </w:pPr>
            <w:r w:rsidRPr="00461D2C">
              <w:rPr>
                <w:rFonts w:ascii="Cambria Math" w:hAnsi="Cambria Math" w:cs="Cambria Math"/>
                <w:sz w:val="28"/>
                <w:szCs w:val="28"/>
              </w:rPr>
              <w:t>⋮</w:t>
            </w:r>
          </w:p>
        </w:tc>
        <w:tc>
          <w:tcPr>
            <w:tcW w:w="1280" w:type="dxa"/>
          </w:tcPr>
          <w:p w14:paraId="7E5BE7A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26D36E7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184212C4"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39D6B7E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7D5901EF" w14:textId="77777777" w:rsidR="00DE0E7B" w:rsidRDefault="00DE0E7B" w:rsidP="009830B5">
            <w:pPr>
              <w:jc w:val="both"/>
            </w:pPr>
            <w:r w:rsidRPr="00461D2C">
              <w:rPr>
                <w:rFonts w:ascii="Cambria Math" w:hAnsi="Cambria Math" w:cs="Cambria Math"/>
                <w:sz w:val="28"/>
                <w:szCs w:val="28"/>
              </w:rPr>
              <w:t>⋮</w:t>
            </w:r>
          </w:p>
        </w:tc>
        <w:tc>
          <w:tcPr>
            <w:tcW w:w="1106" w:type="dxa"/>
          </w:tcPr>
          <w:p w14:paraId="5AAC2DCD"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1A65F49B"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54659DB2"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595FA921" w14:textId="77777777" w:rsidR="00DE0E7B"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45E82D4E" w14:textId="77777777" w:rsidR="00DE0E7B" w:rsidRDefault="00DE0E7B" w:rsidP="009830B5">
            <w:pPr>
              <w:jc w:val="both"/>
            </w:pPr>
            <w:r w:rsidRPr="00461D2C">
              <w:rPr>
                <w:rFonts w:ascii="Cambria Math" w:hAnsi="Cambria Math" w:cs="Cambria Math"/>
                <w:sz w:val="28"/>
                <w:szCs w:val="28"/>
              </w:rPr>
              <w:t>⋮</w:t>
            </w:r>
          </w:p>
        </w:tc>
        <w:tc>
          <w:tcPr>
            <w:tcW w:w="1042" w:type="dxa"/>
          </w:tcPr>
          <w:p w14:paraId="771EECC3"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86DF676"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D95165D"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B87AD4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F0E4452" w14:textId="77777777" w:rsidR="00DE0E7B" w:rsidRDefault="00DE0E7B" w:rsidP="009830B5">
            <w:pPr>
              <w:jc w:val="both"/>
            </w:pPr>
            <w:r w:rsidRPr="00461D2C">
              <w:rPr>
                <w:rFonts w:ascii="Cambria Math" w:hAnsi="Cambria Math" w:cs="Cambria Math"/>
                <w:sz w:val="28"/>
                <w:szCs w:val="28"/>
              </w:rPr>
              <w:t>⋮</w:t>
            </w:r>
          </w:p>
        </w:tc>
        <w:tc>
          <w:tcPr>
            <w:tcW w:w="1270" w:type="dxa"/>
          </w:tcPr>
          <w:p w14:paraId="515FCFFC"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3BADA59"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57867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2CD451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7DF5080" w14:textId="77777777" w:rsidR="00DE0E7B" w:rsidRPr="00046B00" w:rsidRDefault="00DE0E7B" w:rsidP="009830B5">
            <w:pPr>
              <w:jc w:val="both"/>
              <w:rPr>
                <w:rFonts w:ascii="Abyssinica SIL" w:hAnsi="Abyssinica SIL" w:cs="Abyssinica SIL"/>
                <w:sz w:val="28"/>
                <w:szCs w:val="28"/>
              </w:rPr>
            </w:pPr>
            <w:r w:rsidRPr="00461D2C">
              <w:rPr>
                <w:rFonts w:ascii="Cambria Math" w:hAnsi="Cambria Math" w:cs="Cambria Math"/>
                <w:sz w:val="28"/>
                <w:szCs w:val="28"/>
              </w:rPr>
              <w:t>⋮</w:t>
            </w:r>
          </w:p>
        </w:tc>
      </w:tr>
      <w:tr w:rsidR="00DE0E7B" w:rsidRPr="00045F58" w14:paraId="4B98A675" w14:textId="77777777" w:rsidTr="009830B5">
        <w:tc>
          <w:tcPr>
            <w:tcW w:w="5988" w:type="dxa"/>
            <w:gridSpan w:val="5"/>
            <w:shd w:val="clear" w:color="auto" w:fill="BFBFBF" w:themeFill="background1" w:themeFillShade="BF"/>
          </w:tcPr>
          <w:p w14:paraId="45C25737" w14:textId="77777777" w:rsidR="00DE0E7B" w:rsidRPr="00045F58" w:rsidRDefault="00DE0E7B" w:rsidP="009830B5">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DE0E7B" w14:paraId="56F94084" w14:textId="77777777" w:rsidTr="009830B5">
        <w:tc>
          <w:tcPr>
            <w:tcW w:w="1290" w:type="dxa"/>
          </w:tcPr>
          <w:p w14:paraId="3A36A94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E09BDCC"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36C3183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7585FA42"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2FDE99DB"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09C1455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68E1231"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35CB7B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3701DAFA"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5D3A7253"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2640BB4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1C5CBC67"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CB484B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2453933B"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35440DDC"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ED47915"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835CB0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BAD8C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1B598F"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4781D1"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434BF19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380E0D6"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3E528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BF1B8C5"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34A5DB3" w14:textId="77777777" w:rsidR="00DE0E7B"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332CF367" w14:textId="77777777" w:rsidR="00DE0E7B" w:rsidRDefault="00DE0E7B" w:rsidP="00DE0E7B">
      <w:pPr>
        <w:jc w:val="both"/>
      </w:pPr>
    </w:p>
    <w:p w14:paraId="5E829307" w14:textId="77777777" w:rsidR="00DE0E7B" w:rsidRDefault="00DE0E7B" w:rsidP="00DE0E7B">
      <w:pPr>
        <w:pStyle w:val="NormalWeb"/>
        <w:spacing w:before="0" w:beforeAutospacing="0" w:after="0" w:afterAutospacing="0"/>
        <w:jc w:val="both"/>
        <w:rPr>
          <w:rFonts w:asciiTheme="minorHAnsi" w:hAnsiTheme="minorHAnsi"/>
          <w:sz w:val="22"/>
          <w:szCs w:val="22"/>
        </w:rPr>
      </w:pPr>
    </w:p>
    <w:p w14:paraId="524F60DD" w14:textId="77777777" w:rsidR="00DE0E7B" w:rsidRDefault="00DE0E7B" w:rsidP="00DE0E7B">
      <w:pPr>
        <w:rPr>
          <w:b/>
          <w:u w:val="single"/>
        </w:rPr>
      </w:pPr>
      <w:r w:rsidRPr="00926C69">
        <w:rPr>
          <w:b/>
          <w:u w:val="single"/>
        </w:rPr>
        <w:t>Survey Questions:</w:t>
      </w:r>
    </w:p>
    <w:p w14:paraId="4A43D8A6" w14:textId="77777777" w:rsidR="00DE0E7B" w:rsidRPr="006A3F86" w:rsidRDefault="00DE0E7B" w:rsidP="00DE0E7B">
      <w:pPr>
        <w:pStyle w:val="NormalWeb"/>
        <w:spacing w:before="0" w:beforeAutospacing="0" w:after="0" w:afterAutospacing="0"/>
        <w:jc w:val="both"/>
        <w:rPr>
          <w:rFonts w:asciiTheme="minorHAnsi" w:hAnsiTheme="minorHAnsi"/>
          <w:sz w:val="22"/>
          <w:szCs w:val="22"/>
        </w:rPr>
      </w:pPr>
    </w:p>
    <w:p w14:paraId="27DB3465" w14:textId="77777777" w:rsidR="00DE0E7B" w:rsidRPr="005F061D" w:rsidRDefault="00DE0E7B" w:rsidP="003E6B7E">
      <w:pPr>
        <w:pStyle w:val="ListParagraph"/>
        <w:numPr>
          <w:ilvl w:val="0"/>
          <w:numId w:val="28"/>
        </w:numPr>
        <w:spacing w:before="60" w:after="120" w:line="240" w:lineRule="auto"/>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1F75C33C" w14:textId="77777777" w:rsidR="00DE0E7B" w:rsidRPr="005F061D" w:rsidRDefault="00DE0E7B" w:rsidP="003E6B7E">
      <w:pPr>
        <w:pStyle w:val="ListParagraph"/>
        <w:numPr>
          <w:ilvl w:val="0"/>
          <w:numId w:val="28"/>
        </w:numPr>
        <w:spacing w:before="60" w:after="120" w:line="240" w:lineRule="auto"/>
        <w:rPr>
          <w:rFonts w:eastAsia="Times New Roman"/>
          <w:iCs/>
          <w:sz w:val="24"/>
          <w:szCs w:val="24"/>
        </w:rPr>
      </w:pPr>
      <w:r w:rsidRPr="005F061D">
        <w:rPr>
          <w:rFonts w:eastAsia="Times New Roman"/>
          <w:iCs/>
          <w:sz w:val="24"/>
          <w:szCs w:val="24"/>
        </w:rPr>
        <w:t>What is the list counter suffix 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Software default</w:t>
      </w:r>
      <w: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w:t>
      </w:r>
      <w:r>
        <w:rPr>
          <w:sz w:val="24"/>
          <w:szCs w:val="24"/>
        </w:rPr>
        <w:t>______</w:t>
      </w:r>
      <w:r w:rsidRPr="00A35A09">
        <w:rPr>
          <w:sz w:val="24"/>
          <w:szCs w:val="24"/>
        </w:rPr>
        <w:t>________________</w:t>
      </w:r>
      <w:r w:rsidRPr="00A35A09">
        <w:rPr>
          <w:sz w:val="24"/>
          <w:szCs w:val="24"/>
        </w:rPr>
        <w:br/>
        <w:t>________________________________________________________________________</w:t>
      </w:r>
    </w:p>
    <w:p w14:paraId="03CFA5A6" w14:textId="77777777" w:rsidR="00DE0E7B" w:rsidRPr="005F061D" w:rsidRDefault="00DE0E7B" w:rsidP="003E6B7E">
      <w:pPr>
        <w:numPr>
          <w:ilvl w:val="0"/>
          <w:numId w:val="28"/>
        </w:numPr>
        <w:spacing w:before="60" w:after="120"/>
        <w:rPr>
          <w:iCs/>
        </w:rPr>
      </w:pPr>
      <w:r w:rsidRPr="005F061D">
        <w:rPr>
          <w:iCs/>
        </w:rPr>
        <w:t>Are there any sub-list (nested list) considerations?</w:t>
      </w:r>
      <w:r w:rsidRPr="005F061D">
        <w:rPr>
          <w:iCs/>
          <w:color w:val="000000" w:themeColor="text1"/>
        </w:rPr>
        <w:br/>
      </w:r>
      <w:proofErr w:type="gramStart"/>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 </w:t>
      </w:r>
      <w:r>
        <w:t>No</w:t>
      </w:r>
      <w:proofErr w:type="gramEnd"/>
      <w:r>
        <w:t xml:space="preserve"> opinion   </w:t>
      </w:r>
      <w:r w:rsidRPr="005F061D">
        <w:rPr>
          <w:rFonts w:ascii="Arial Unicode MS" w:eastAsia="Arial Unicode MS" w:hAnsi="Arial Unicode MS" w:cs="Arial Unicode MS" w:hint="eastAsia"/>
        </w:rPr>
        <w:t xml:space="preserve"> ☐</w:t>
      </w:r>
      <w:r>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Pr>
          <w:iCs/>
          <w:color w:val="000000" w:themeColor="text1"/>
        </w:rPr>
        <w:t>_____</w:t>
      </w:r>
      <w:r w:rsidRPr="005F061D">
        <w:rPr>
          <w:iCs/>
          <w:color w:val="000000" w:themeColor="text1"/>
        </w:rPr>
        <w:t>__</w:t>
      </w:r>
    </w:p>
    <w:p w14:paraId="50128468" w14:textId="77777777" w:rsidR="00DE0E7B" w:rsidRDefault="00DE0E7B" w:rsidP="00DE0E7B">
      <w:pPr>
        <w:rPr>
          <w:iCs/>
          <w:sz w:val="20"/>
          <w:szCs w:val="20"/>
        </w:rPr>
      </w:pPr>
      <w:r>
        <w:rPr>
          <w:iCs/>
          <w:sz w:val="20"/>
          <w:szCs w:val="20"/>
        </w:rPr>
        <w:br w:type="page"/>
      </w:r>
    </w:p>
    <w:p w14:paraId="37F435B5" w14:textId="10A90263" w:rsidR="00DE0E7B" w:rsidRPr="00331BF8" w:rsidRDefault="00DE0E7B" w:rsidP="00DE0E7B">
      <w:pPr>
        <w:pStyle w:val="Heading3"/>
        <w:rPr>
          <w:rFonts w:ascii="Arial" w:hAnsi="Arial" w:cs="Arial"/>
          <w:sz w:val="26"/>
          <w:szCs w:val="26"/>
        </w:rPr>
      </w:pPr>
      <w:r w:rsidRPr="00DE0E7B">
        <w:rPr>
          <w:rFonts w:ascii="Arial" w:hAnsi="Arial" w:cs="Arial"/>
          <w:sz w:val="26"/>
          <w:szCs w:val="26"/>
        </w:rPr>
        <w:lastRenderedPageBreak/>
        <w:t>Alphabetical</w:t>
      </w:r>
      <w:r w:rsidRPr="00DE5361">
        <w:t xml:space="preserve"> (</w:t>
      </w:r>
      <w:proofErr w:type="spellStart"/>
      <w:r w:rsidRPr="00DE0E7B">
        <w:rPr>
          <w:rFonts w:ascii="Abyssinica SIL" w:hAnsi="Abyssinica SIL" w:cs="Abyssinica SIL"/>
          <w:b w:val="0"/>
        </w:rPr>
        <w:t>ሀለሐመ</w:t>
      </w:r>
      <w:proofErr w:type="spellEnd"/>
      <w:r w:rsidRPr="00DE5361">
        <w:t xml:space="preserve">) </w:t>
      </w:r>
      <w:r>
        <w:rPr>
          <w:rFonts w:ascii="Arial" w:hAnsi="Arial" w:cs="Arial"/>
          <w:sz w:val="26"/>
          <w:szCs w:val="26"/>
        </w:rPr>
        <w:t>Lists</w:t>
      </w:r>
    </w:p>
    <w:p w14:paraId="323E6474"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331BF8">
        <w:rPr>
          <w:rStyle w:val="apple-converted-space"/>
          <w:rFonts w:ascii="Times New Roman" w:hAnsi="Times New Roman" w:cs="Times New Roman"/>
          <w:sz w:val="22"/>
          <w:szCs w:val="22"/>
        </w:rPr>
        <w:t> </w:t>
      </w:r>
      <w:r w:rsidRPr="00331BF8">
        <w:rPr>
          <w:rStyle w:val="Emphasis"/>
          <w:rFonts w:ascii="Times New Roman" w:hAnsi="Times New Roman" w:cs="Times New Roman"/>
          <w:sz w:val="22"/>
          <w:szCs w:val="22"/>
        </w:rPr>
        <w:t>all</w:t>
      </w:r>
      <w:r w:rsidRPr="00331BF8">
        <w:rPr>
          <w:rStyle w:val="apple-converted-space"/>
          <w:rFonts w:ascii="Times New Roman" w:hAnsi="Times New Roman" w:cs="Times New Roman"/>
          <w:sz w:val="22"/>
          <w:szCs w:val="22"/>
        </w:rPr>
        <w:t> </w:t>
      </w:r>
      <w:r w:rsidRPr="00331BF8">
        <w:rPr>
          <w:rFonts w:ascii="Times New Roman" w:hAnsi="Times New Roman" w:cs="Times New Roman"/>
        </w:rPr>
        <w:t>languages using Ethiopic, but only those with a demonstrated requirement as found in corpus or stakeholder input.</w:t>
      </w:r>
    </w:p>
    <w:p w14:paraId="1EA0827F" w14:textId="77777777" w:rsidR="00DE0E7B" w:rsidRPr="006A3F86" w:rsidRDefault="00DE0E7B" w:rsidP="00DE0E7B">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815"/>
        <w:gridCol w:w="1008"/>
        <w:gridCol w:w="1177"/>
      </w:tblGrid>
      <w:tr w:rsidR="00DE0E7B" w14:paraId="654FCBD3" w14:textId="77777777" w:rsidTr="009830B5">
        <w:trPr>
          <w:tblCellSpacing w:w="15" w:type="dxa"/>
        </w:trPr>
        <w:tc>
          <w:tcPr>
            <w:tcW w:w="0" w:type="auto"/>
            <w:vAlign w:val="center"/>
            <w:hideMark/>
          </w:tcPr>
          <w:p w14:paraId="0EBAF923" w14:textId="77777777" w:rsidR="00DE0E7B" w:rsidRDefault="00DE0E7B" w:rsidP="009830B5">
            <w:pPr>
              <w:jc w:val="center"/>
              <w:rPr>
                <w:rFonts w:ascii="Times" w:hAnsi="Times"/>
                <w:b/>
                <w:bCs/>
              </w:rPr>
            </w:pPr>
            <w:r>
              <w:rPr>
                <w:b/>
                <w:bCs/>
              </w:rPr>
              <w:t>Ge'ez</w:t>
            </w:r>
          </w:p>
        </w:tc>
        <w:tc>
          <w:tcPr>
            <w:tcW w:w="0" w:type="auto"/>
            <w:vAlign w:val="center"/>
            <w:hideMark/>
          </w:tcPr>
          <w:p w14:paraId="35F473A1" w14:textId="77777777" w:rsidR="00DE0E7B" w:rsidRDefault="00DE0E7B" w:rsidP="009830B5">
            <w:pPr>
              <w:jc w:val="center"/>
              <w:rPr>
                <w:rFonts w:ascii="Times" w:hAnsi="Times"/>
                <w:b/>
                <w:bCs/>
              </w:rPr>
            </w:pPr>
            <w:r>
              <w:rPr>
                <w:b/>
                <w:bCs/>
              </w:rPr>
              <w:t>Amharic</w:t>
            </w:r>
          </w:p>
        </w:tc>
        <w:tc>
          <w:tcPr>
            <w:tcW w:w="0" w:type="auto"/>
            <w:vAlign w:val="center"/>
            <w:hideMark/>
          </w:tcPr>
          <w:p w14:paraId="7E04BF00" w14:textId="77777777" w:rsidR="00DE0E7B" w:rsidRDefault="00DE0E7B" w:rsidP="009830B5">
            <w:pPr>
              <w:jc w:val="center"/>
              <w:rPr>
                <w:rFonts w:ascii="Times" w:hAnsi="Times"/>
                <w:b/>
                <w:bCs/>
              </w:rPr>
            </w:pPr>
            <w:r>
              <w:rPr>
                <w:b/>
                <w:bCs/>
              </w:rPr>
              <w:t>Blin</w:t>
            </w:r>
          </w:p>
        </w:tc>
        <w:tc>
          <w:tcPr>
            <w:tcW w:w="0" w:type="auto"/>
            <w:vAlign w:val="center"/>
            <w:hideMark/>
          </w:tcPr>
          <w:p w14:paraId="17206933"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170894A" w14:textId="77777777" w:rsidR="00DE0E7B" w:rsidRDefault="00DE0E7B" w:rsidP="009830B5">
            <w:pPr>
              <w:jc w:val="center"/>
              <w:rPr>
                <w:rFonts w:ascii="Times" w:hAnsi="Times"/>
                <w:b/>
                <w:bCs/>
              </w:rPr>
            </w:pPr>
            <w:r>
              <w:rPr>
                <w:b/>
                <w:bCs/>
              </w:rPr>
              <w:t>Tigrinya</w:t>
            </w:r>
            <w:r>
              <w:rPr>
                <w:b/>
                <w:bCs/>
              </w:rPr>
              <w:br/>
              <w:t>(Ethiopian)</w:t>
            </w:r>
          </w:p>
        </w:tc>
      </w:tr>
      <w:tr w:rsidR="00DE0E7B" w14:paraId="57957B5B"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14B45BA"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7FBED5DF"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571FBC07"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777D47A9"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1C33068C"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ሠ/</w:t>
            </w:r>
          </w:p>
          <w:p w14:paraId="6C8EEEEA"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427080D7"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710B9F6E"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65F02B4E"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49BA425A"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09904992"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ኀ/</w:t>
            </w:r>
          </w:p>
          <w:p w14:paraId="7F631577"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73B759D"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5F1BB36B"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44BEF03B"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6C12D189"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28FD6743"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C6F3DCC"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72A28762"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6030B75B"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47F70888"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6B0F2784"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3F6BD230"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66B502F"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ፀ/</w:t>
            </w:r>
          </w:p>
          <w:p w14:paraId="7DEFDF41"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7654CC0D" w14:textId="77777777" w:rsidR="00DE0E7B" w:rsidRPr="00B9395C" w:rsidRDefault="00DE0E7B" w:rsidP="003E6B7E">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E251046"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EEE2984"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71BB8FDB"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438ABBC5"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3C524E1B"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3C8B3DF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44D53CF8"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4390C2D2"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238ECC21"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3839DFA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1F462FC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62A4003E"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48AA3CA4"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45E52B8E"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03C4C77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2F251B1D"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3D8DFD2E"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0B3698CB"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4890575F"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6474B71E"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6CA1F168"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BB7181F"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5A25221F"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5D9AD654"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181D30E8"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32E9E656"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5236319B"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0419E247"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700A5E8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58D99612"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2E5F0463"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0E380742"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167B38C9" w14:textId="77777777" w:rsidR="00DE0E7B" w:rsidRPr="00B9395C" w:rsidRDefault="00DE0E7B" w:rsidP="003E6B7E">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03E2747"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3B75815F"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25F0E44B"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572CF5D"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089EC84"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43539B"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5FEB1801"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ሸ/</w:t>
            </w:r>
          </w:p>
          <w:p w14:paraId="5904CF21"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288B0CFE"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ቐ/</w:t>
            </w:r>
          </w:p>
          <w:p w14:paraId="797E243E"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774152A9"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200D0C37"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ቸ/</w:t>
            </w:r>
          </w:p>
          <w:p w14:paraId="2F9A6655"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5154A83D"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7C71270"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ኘ/</w:t>
            </w:r>
          </w:p>
          <w:p w14:paraId="6B1B2A34"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C2EECBA"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7F3C5B55"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ኸ/</w:t>
            </w:r>
          </w:p>
          <w:p w14:paraId="4988BBD2"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1D9A4F84"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3E947D4"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677577CA"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ዠ/</w:t>
            </w:r>
          </w:p>
          <w:p w14:paraId="2081702E"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20B9487D"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7F1EAA97"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ጀ/</w:t>
            </w:r>
          </w:p>
          <w:p w14:paraId="5683521F"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06F2656D"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ጘ/</w:t>
            </w:r>
          </w:p>
          <w:p w14:paraId="1C29CB3C"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0A667EF6"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ጨ/</w:t>
            </w:r>
          </w:p>
          <w:p w14:paraId="192165C2"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31497468"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6A0384B5"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2407062C"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3C848779" w14:textId="77777777" w:rsidR="00DE0E7B" w:rsidRPr="00B9395C" w:rsidRDefault="00DE0E7B" w:rsidP="003E6B7E">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34DFD5B"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21FD6214"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10A860D3"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2697440A"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1419EEC1"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41E921A7"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7BCDEB5"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13B893D5"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B0C1032"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ቐ/</w:t>
            </w:r>
          </w:p>
          <w:p w14:paraId="08D62263"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19F1E9BD"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70A0ACDB"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5F144C69"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28C445EB"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0CBAFFD2"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7CF4DEA5"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590E6B75"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193D49BD"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5F429028"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17A126BA"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1C575908"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5DFF48DE"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259B58FF"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53B1FB23"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6DFC5902"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04EFA621"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78C4F1F6"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3683707D"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6B7F4AA4"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0D5F709D"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216FF467" w14:textId="77777777" w:rsidR="00DE0E7B" w:rsidRPr="00B9395C" w:rsidRDefault="00DE0E7B" w:rsidP="003E6B7E">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5EFFE430"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19E1FE4D"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0DE582ED"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38DC855B"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7EF4C3EE"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ሠ/</w:t>
            </w:r>
          </w:p>
          <w:p w14:paraId="0F0D736E"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12120114"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57C025FE"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017E774A"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6BB30894"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4E5D0689"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61D08305"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73F3B13"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FC9FCB9"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ኀ/</w:t>
            </w:r>
          </w:p>
          <w:p w14:paraId="32F14795"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6D53FB10"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49D39025"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544DB4AE"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44195DDD"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1C32BB48"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61478462"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0FAE8B88"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362B9169"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0763B0B"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12C3DCEE"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7EFF5852"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24EC3508"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14BB3579"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6CFF13F5"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10AD9644"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6E6A76B5"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0558ECF4"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ፀ/</w:t>
            </w:r>
          </w:p>
          <w:p w14:paraId="3F86EF08"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68CEE0F" w14:textId="77777777" w:rsidR="00DE0E7B" w:rsidRPr="00B9395C" w:rsidRDefault="00DE0E7B" w:rsidP="003E6B7E">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1CAA3DF5" w14:textId="77777777" w:rsidR="00DE0E7B" w:rsidRDefault="00DE0E7B" w:rsidP="00DE0E7B">
      <w:pPr>
        <w:rPr>
          <w:color w:val="000000" w:themeColor="text1"/>
        </w:rPr>
      </w:pPr>
    </w:p>
    <w:p w14:paraId="4A17A90F" w14:textId="77777777" w:rsidR="00DE0E7B" w:rsidRDefault="00DE0E7B" w:rsidP="00DE0E7B">
      <w:pPr>
        <w:rPr>
          <w:b/>
          <w:u w:val="single"/>
        </w:rPr>
      </w:pPr>
      <w:r>
        <w:rPr>
          <w:b/>
          <w:u w:val="single"/>
        </w:rPr>
        <w:br w:type="page"/>
      </w:r>
    </w:p>
    <w:p w14:paraId="08BD821D" w14:textId="77777777" w:rsidR="00DE0E7B" w:rsidRDefault="00DE0E7B" w:rsidP="00DE0E7B">
      <w:pPr>
        <w:rPr>
          <w:b/>
          <w:u w:val="single"/>
        </w:rPr>
      </w:pPr>
      <w:r w:rsidRPr="00926C69">
        <w:rPr>
          <w:b/>
          <w:u w:val="single"/>
        </w:rPr>
        <w:lastRenderedPageBreak/>
        <w:t>Survey Questions:</w:t>
      </w:r>
    </w:p>
    <w:p w14:paraId="693547F5" w14:textId="77777777" w:rsidR="00DE0E7B" w:rsidRPr="00686310" w:rsidRDefault="00DE0E7B" w:rsidP="00DE0E7B">
      <w:pPr>
        <w:rPr>
          <w:color w:val="000000" w:themeColor="text1"/>
        </w:rPr>
      </w:pPr>
    </w:p>
    <w:p w14:paraId="3C166F66" w14:textId="77777777" w:rsidR="00DE0E7B" w:rsidRPr="00613DB2" w:rsidRDefault="00DE0E7B" w:rsidP="003E6B7E">
      <w:pPr>
        <w:pStyle w:val="ListParagraph"/>
        <w:numPr>
          <w:ilvl w:val="0"/>
          <w:numId w:val="19"/>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43BC7D63" w14:textId="77777777" w:rsidR="00DE0E7B" w:rsidRPr="00613DB2" w:rsidRDefault="00DE0E7B" w:rsidP="003E6B7E">
      <w:pPr>
        <w:numPr>
          <w:ilvl w:val="0"/>
          <w:numId w:val="19"/>
        </w:numPr>
        <w:spacing w:before="60" w:after="12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ሀለሐመ</w:t>
      </w:r>
      <w:proofErr w:type="spellEnd"/>
      <w:r w:rsidRPr="00024EE5">
        <w:rPr>
          <w:rFonts w:cs="Abyssinica SIL"/>
        </w:rPr>
        <w:t xml:space="preserve">” </w:t>
      </w:r>
      <w:r w:rsidRPr="00613DB2">
        <w:rPr>
          <w:rFonts w:cs="Abyssinica SIL"/>
        </w:rPr>
        <w:t>lists be added for other languages?</w:t>
      </w:r>
    </w:p>
    <w:p w14:paraId="312316E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A338BBE" w14:textId="77777777" w:rsidR="00DE0E7B" w:rsidRPr="00613DB2" w:rsidRDefault="00DE0E7B" w:rsidP="00DE0E7B">
      <w:pPr>
        <w:ind w:firstLine="360"/>
      </w:pPr>
      <w:r w:rsidRPr="00613DB2">
        <w:rPr>
          <w:iCs/>
          <w:color w:val="000000" w:themeColor="text1"/>
        </w:rPr>
        <w:t>________________________________________________________________________</w:t>
      </w:r>
    </w:p>
    <w:p w14:paraId="1684C55A" w14:textId="77777777" w:rsidR="00DE0E7B" w:rsidRPr="00613DB2" w:rsidRDefault="00DE0E7B" w:rsidP="003E6B7E">
      <w:pPr>
        <w:pStyle w:val="ListParagraph"/>
        <w:numPr>
          <w:ilvl w:val="0"/>
          <w:numId w:val="19"/>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7E93D28D" w14:textId="77777777" w:rsidR="00DE0E7B" w:rsidRPr="00613DB2" w:rsidRDefault="00DE0E7B" w:rsidP="003E6B7E">
      <w:pPr>
        <w:numPr>
          <w:ilvl w:val="0"/>
          <w:numId w:val="19"/>
        </w:numPr>
        <w:spacing w:before="60" w:after="120"/>
        <w:rPr>
          <w:iCs/>
          <w:color w:val="000000" w:themeColor="text1"/>
        </w:rPr>
      </w:pPr>
      <w:r w:rsidRPr="00613DB2">
        <w:rPr>
          <w:iCs/>
          <w:color w:val="000000" w:themeColor="text1"/>
        </w:rPr>
        <w:t>How is end of sequence handled?</w:t>
      </w:r>
    </w:p>
    <w:p w14:paraId="080168A8" w14:textId="77777777" w:rsidR="00DE0E7B" w:rsidRPr="00024EE5" w:rsidRDefault="00DE0E7B" w:rsidP="003E6B7E">
      <w:pPr>
        <w:numPr>
          <w:ilvl w:val="1"/>
          <w:numId w:val="24"/>
        </w:numPr>
        <w:spacing w:before="60" w:after="120"/>
        <w:rPr>
          <w:rFonts w:ascii="Abyssinica SIL" w:hAnsi="Abyssinica SIL" w:cs="Abyssinica SIL"/>
          <w:iCs/>
          <w:color w:val="000000" w:themeColor="text1"/>
        </w:rPr>
      </w:pPr>
      <w:r>
        <w:rPr>
          <w:iCs/>
          <w:color w:val="000000" w:themeColor="text1"/>
        </w:rPr>
        <w:t>No opinion</w:t>
      </w:r>
    </w:p>
    <w:p w14:paraId="3918AB35" w14:textId="77777777" w:rsidR="00DE0E7B" w:rsidRPr="00613DB2" w:rsidRDefault="00DE0E7B" w:rsidP="003E6B7E">
      <w:pPr>
        <w:numPr>
          <w:ilvl w:val="1"/>
          <w:numId w:val="24"/>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026CD03F" w14:textId="77777777" w:rsidR="00DE0E7B" w:rsidRPr="00613DB2" w:rsidRDefault="00DE0E7B" w:rsidP="003E6B7E">
      <w:pPr>
        <w:numPr>
          <w:ilvl w:val="1"/>
          <w:numId w:val="24"/>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237DB903" w14:textId="77777777" w:rsidR="00DE0E7B" w:rsidRPr="00613DB2" w:rsidRDefault="00DE0E7B" w:rsidP="003E6B7E">
      <w:pPr>
        <w:numPr>
          <w:ilvl w:val="1"/>
          <w:numId w:val="24"/>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292F5D71" w14:textId="77777777" w:rsidR="00DE0E7B" w:rsidRPr="00166FDD" w:rsidRDefault="00DE0E7B" w:rsidP="003E6B7E">
      <w:pPr>
        <w:numPr>
          <w:ilvl w:val="1"/>
          <w:numId w:val="24"/>
        </w:numPr>
        <w:spacing w:before="60" w:after="120" w:line="360" w:lineRule="auto"/>
        <w:rPr>
          <w:rFonts w:ascii="Abyssinica SIL" w:hAnsi="Abyssinica SIL" w:cs="Abyssinica SIL"/>
          <w:iCs/>
          <w:color w:val="000000" w:themeColor="text1"/>
        </w:rPr>
      </w:pPr>
      <w:r>
        <w:t xml:space="preserve">Other (Please Explain):  </w:t>
      </w:r>
      <w:r w:rsidRPr="00613DB2">
        <w:t>______________________________________________</w:t>
      </w:r>
      <w:r>
        <w:br/>
      </w:r>
      <w:r w:rsidRPr="00613DB2">
        <w:t>_________________________________________________________</w:t>
      </w:r>
      <w:r>
        <w:t>_________</w:t>
      </w:r>
    </w:p>
    <w:p w14:paraId="19208F1F" w14:textId="77777777" w:rsidR="00DE0E7B" w:rsidRPr="00613DB2" w:rsidRDefault="00DE0E7B" w:rsidP="003E6B7E">
      <w:pPr>
        <w:numPr>
          <w:ilvl w:val="0"/>
          <w:numId w:val="19"/>
        </w:numPr>
        <w:spacing w:before="60" w:after="120"/>
        <w:rPr>
          <w:rFonts w:ascii="Abyssinica SIL" w:hAnsi="Abyssinica SIL" w:cs="Abyssinica SIL"/>
          <w:iCs/>
          <w:color w:val="000000" w:themeColor="text1"/>
        </w:rPr>
      </w:pPr>
      <w:r w:rsidRPr="00613DB2">
        <w:rPr>
          <w:iCs/>
          <w:color w:val="000000" w:themeColor="text1"/>
        </w:rPr>
        <w:t xml:space="preserve">How should the end of the syllabary matrix </w:t>
      </w:r>
      <w:proofErr w:type="gramStart"/>
      <w:r w:rsidRPr="00613DB2">
        <w:rPr>
          <w:iCs/>
          <w:color w:val="000000" w:themeColor="text1"/>
        </w:rPr>
        <w:t>handled</w:t>
      </w:r>
      <w:proofErr w:type="gramEnd"/>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t>No</w:t>
      </w:r>
      <w:proofErr w:type="gramEnd"/>
      <w:r>
        <w:t xml:space="preserve"> opinion</w:t>
      </w:r>
    </w:p>
    <w:p w14:paraId="111F4E4A"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790B1EEF" w14:textId="77777777" w:rsidR="00DE0E7B" w:rsidRPr="002479D7" w:rsidRDefault="00DE0E7B" w:rsidP="00DE0E7B">
      <w:pPr>
        <w:rPr>
          <w:iCs/>
        </w:rPr>
      </w:pPr>
      <w:r>
        <w:rPr>
          <w:i/>
          <w:iCs/>
        </w:rPr>
        <w:br w:type="page"/>
      </w:r>
    </w:p>
    <w:p w14:paraId="2791A08C" w14:textId="43A54F64" w:rsidR="009830B5" w:rsidRPr="00331BF8" w:rsidRDefault="009830B5" w:rsidP="009830B5">
      <w:pPr>
        <w:pStyle w:val="Heading3"/>
        <w:rPr>
          <w:rFonts w:ascii="Arial" w:hAnsi="Arial" w:cs="Arial"/>
          <w:sz w:val="26"/>
          <w:szCs w:val="26"/>
        </w:rPr>
      </w:pPr>
      <w:proofErr w:type="spellStart"/>
      <w:r w:rsidRPr="009830B5">
        <w:rPr>
          <w:rFonts w:ascii="Arial" w:hAnsi="Arial" w:cs="Arial"/>
        </w:rPr>
        <w:lastRenderedPageBreak/>
        <w:t>Abegede</w:t>
      </w:r>
      <w:proofErr w:type="spellEnd"/>
      <w:r w:rsidRPr="009830B5">
        <w:rPr>
          <w:rFonts w:ascii="Arial" w:hAnsi="Arial" w:cs="Arial"/>
        </w:rPr>
        <w:t xml:space="preserve"> (</w:t>
      </w:r>
      <w:proofErr w:type="spellStart"/>
      <w:r w:rsidRPr="009830B5">
        <w:rPr>
          <w:rFonts w:ascii="Abyssinica SIL" w:hAnsi="Abyssinica SIL" w:cs="Abyssinica SIL"/>
          <w:b w:val="0"/>
        </w:rPr>
        <w:t>አበገደ</w:t>
      </w:r>
      <w:proofErr w:type="spellEnd"/>
      <w:r w:rsidRPr="009830B5">
        <w:rPr>
          <w:rFonts w:ascii="Arial" w:hAnsi="Arial" w:cs="Arial"/>
        </w:rPr>
        <w:t xml:space="preserve">) </w:t>
      </w:r>
      <w:r w:rsidRPr="009830B5">
        <w:rPr>
          <w:rFonts w:ascii="Arial" w:hAnsi="Arial" w:cs="Arial"/>
          <w:sz w:val="26"/>
          <w:szCs w:val="26"/>
        </w:rPr>
        <w:t>List Continuation</w:t>
      </w:r>
    </w:p>
    <w:p w14:paraId="57DF0542"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 xml:space="preserve">The </w:t>
      </w:r>
      <w:proofErr w:type="spellStart"/>
      <w:r w:rsidRPr="00331BF8">
        <w:rPr>
          <w:rFonts w:ascii="Abyssinica SIL" w:hAnsi="Abyssinica SIL" w:cs="Abyssinica SIL"/>
        </w:rPr>
        <w:t>አበገደ</w:t>
      </w:r>
      <w:proofErr w:type="spellEnd"/>
      <w:r w:rsidRPr="00331BF8">
        <w:rPr>
          <w:rFonts w:ascii="Times New Roman" w:hAnsi="Times New Roman" w:cs="Times New Roman"/>
        </w:rPr>
        <w:t xml:space="preserve"> ordering is potentially desirable to any language using the Ethiopic syllabary. The ordering is less likely to be found in the writing practices of languages that have a written tradition of under a hundred years. The language specific orders shown here are only those found utilized in corpus.</w:t>
      </w:r>
    </w:p>
    <w:p w14:paraId="21D9A96B" w14:textId="77777777" w:rsidR="00DE0E7B" w:rsidRPr="006A3F86" w:rsidRDefault="00DE0E7B" w:rsidP="00DE0E7B">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1008"/>
        <w:gridCol w:w="1177"/>
      </w:tblGrid>
      <w:tr w:rsidR="00DE0E7B" w14:paraId="01837049" w14:textId="77777777" w:rsidTr="009830B5">
        <w:trPr>
          <w:tblCellSpacing w:w="15" w:type="dxa"/>
        </w:trPr>
        <w:tc>
          <w:tcPr>
            <w:tcW w:w="0" w:type="auto"/>
            <w:vAlign w:val="center"/>
            <w:hideMark/>
          </w:tcPr>
          <w:p w14:paraId="36452BB0" w14:textId="77777777" w:rsidR="00DE0E7B" w:rsidRDefault="00DE0E7B" w:rsidP="009830B5">
            <w:pPr>
              <w:jc w:val="center"/>
              <w:rPr>
                <w:rFonts w:ascii="Times" w:hAnsi="Times"/>
                <w:b/>
                <w:bCs/>
              </w:rPr>
            </w:pPr>
            <w:r>
              <w:rPr>
                <w:b/>
                <w:bCs/>
              </w:rPr>
              <w:t>Ge'ez</w:t>
            </w:r>
          </w:p>
        </w:tc>
        <w:tc>
          <w:tcPr>
            <w:tcW w:w="0" w:type="auto"/>
            <w:vAlign w:val="center"/>
            <w:hideMark/>
          </w:tcPr>
          <w:p w14:paraId="16A9D329" w14:textId="77777777" w:rsidR="00DE0E7B" w:rsidRDefault="00DE0E7B" w:rsidP="009830B5">
            <w:pPr>
              <w:jc w:val="center"/>
              <w:rPr>
                <w:rFonts w:ascii="Times" w:hAnsi="Times"/>
                <w:b/>
                <w:bCs/>
              </w:rPr>
            </w:pPr>
            <w:r>
              <w:rPr>
                <w:b/>
                <w:bCs/>
              </w:rPr>
              <w:t>Amharic</w:t>
            </w:r>
          </w:p>
        </w:tc>
        <w:tc>
          <w:tcPr>
            <w:tcW w:w="0" w:type="auto"/>
            <w:vAlign w:val="center"/>
            <w:hideMark/>
          </w:tcPr>
          <w:p w14:paraId="0C1685AB"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712A652" w14:textId="77777777" w:rsidR="00DE0E7B" w:rsidRDefault="00DE0E7B" w:rsidP="009830B5">
            <w:pPr>
              <w:jc w:val="center"/>
              <w:rPr>
                <w:rFonts w:ascii="Times" w:hAnsi="Times"/>
                <w:b/>
                <w:bCs/>
              </w:rPr>
            </w:pPr>
            <w:r>
              <w:rPr>
                <w:b/>
                <w:bCs/>
              </w:rPr>
              <w:t>Tigrinya</w:t>
            </w:r>
            <w:r>
              <w:rPr>
                <w:b/>
                <w:bCs/>
              </w:rPr>
              <w:br/>
              <w:t>(Ethiopian)</w:t>
            </w:r>
          </w:p>
        </w:tc>
      </w:tr>
      <w:tr w:rsidR="00DE0E7B" w14:paraId="4CB828DF"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A77417D"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3C182F41"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06D9A39A"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6665F19B"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6FF2BD05"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4E4A505E"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13FA0130"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790C5C82"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6A45F1C4"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1858E6DD"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259D6D06"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236C56A0"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0E43EAA1"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5E8CE64C"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5E6BDA35"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A9F12F8"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73A7ADA0"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02BCC4CC"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ED6685B"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226E1EEA"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75A4B5CB"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4ADF3531"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700869CC"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0DCF9E84"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7100D48A"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47E6A0E0" w14:textId="77777777" w:rsidR="00DE0E7B" w:rsidRPr="00B9395C" w:rsidRDefault="00DE0E7B" w:rsidP="003E6B7E">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5B69D32"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አ/</w:t>
            </w:r>
          </w:p>
          <w:p w14:paraId="79B96F9C"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በ/</w:t>
            </w:r>
          </w:p>
          <w:p w14:paraId="59FBBBF7"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ገ/</w:t>
            </w:r>
          </w:p>
          <w:p w14:paraId="2966DC28"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ደ/</w:t>
            </w:r>
          </w:p>
          <w:p w14:paraId="6A18B3CF"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ጀ/</w:t>
            </w:r>
          </w:p>
          <w:p w14:paraId="50B6FEC4"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ሀ/</w:t>
            </w:r>
          </w:p>
          <w:p w14:paraId="175874A1"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ወ/</w:t>
            </w:r>
          </w:p>
          <w:p w14:paraId="377F0CA5"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ዘ/</w:t>
            </w:r>
          </w:p>
          <w:p w14:paraId="2014ECB6"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ዠ/</w:t>
            </w:r>
          </w:p>
          <w:p w14:paraId="5DC9C2A1"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ሐ/</w:t>
            </w:r>
          </w:p>
          <w:p w14:paraId="203C8364"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ጠ/</w:t>
            </w:r>
          </w:p>
          <w:p w14:paraId="4C895231"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ጨ/</w:t>
            </w:r>
          </w:p>
          <w:p w14:paraId="4B230ADA"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የ/</w:t>
            </w:r>
          </w:p>
          <w:p w14:paraId="1A641A00"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ከ/</w:t>
            </w:r>
          </w:p>
          <w:p w14:paraId="0D462C73"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ኸ/</w:t>
            </w:r>
          </w:p>
          <w:p w14:paraId="5823DEF7"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ለ/</w:t>
            </w:r>
          </w:p>
          <w:p w14:paraId="732D837E"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መ/</w:t>
            </w:r>
          </w:p>
          <w:p w14:paraId="341A69D7"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ነ/</w:t>
            </w:r>
          </w:p>
          <w:p w14:paraId="745B3AB0"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ኘ/</w:t>
            </w:r>
          </w:p>
          <w:p w14:paraId="6AE76D1E"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ሠ/</w:t>
            </w:r>
          </w:p>
          <w:p w14:paraId="4B52096A"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ዐ/</w:t>
            </w:r>
          </w:p>
          <w:p w14:paraId="2540088B"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ፈ/</w:t>
            </w:r>
          </w:p>
          <w:p w14:paraId="24947897"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ጸ/</w:t>
            </w:r>
          </w:p>
          <w:p w14:paraId="6EE30641"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ቀ/</w:t>
            </w:r>
          </w:p>
          <w:p w14:paraId="1673DDCF"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ረ/</w:t>
            </w:r>
          </w:p>
          <w:p w14:paraId="7610FAC7"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ሰ/</w:t>
            </w:r>
          </w:p>
          <w:p w14:paraId="0471A76C"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ሸ/</w:t>
            </w:r>
          </w:p>
          <w:p w14:paraId="173088EB"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ተ/</w:t>
            </w:r>
          </w:p>
          <w:p w14:paraId="3C015911"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ቸ/</w:t>
            </w:r>
          </w:p>
          <w:p w14:paraId="1AC2B5C6"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ኀ/</w:t>
            </w:r>
          </w:p>
          <w:p w14:paraId="3AC4232E"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ፀ/</w:t>
            </w:r>
          </w:p>
          <w:p w14:paraId="118662AC"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ጰ/</w:t>
            </w:r>
          </w:p>
          <w:p w14:paraId="6B84147B" w14:textId="77777777" w:rsidR="00DE0E7B" w:rsidRPr="00B9395C" w:rsidRDefault="00DE0E7B" w:rsidP="003E6B7E">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512B522"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አ/</w:t>
            </w:r>
          </w:p>
          <w:p w14:paraId="79BBBC54"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በ/</w:t>
            </w:r>
          </w:p>
          <w:p w14:paraId="3234E0B2"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ገ/</w:t>
            </w:r>
          </w:p>
          <w:p w14:paraId="319CE202"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ደ/</w:t>
            </w:r>
          </w:p>
          <w:p w14:paraId="6A973C4B"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ጀ/</w:t>
            </w:r>
          </w:p>
          <w:p w14:paraId="46F0F3B8"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ሀ/</w:t>
            </w:r>
          </w:p>
          <w:p w14:paraId="24C2B7F5"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ወ/</w:t>
            </w:r>
          </w:p>
          <w:p w14:paraId="5D17EADF"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ዘ/</w:t>
            </w:r>
          </w:p>
          <w:p w14:paraId="799A680A"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ዠ/</w:t>
            </w:r>
          </w:p>
          <w:p w14:paraId="33965194"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ሐ/</w:t>
            </w:r>
          </w:p>
          <w:p w14:paraId="28C45DAE"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ጠ/</w:t>
            </w:r>
          </w:p>
          <w:p w14:paraId="104A978F"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ጨ/</w:t>
            </w:r>
          </w:p>
          <w:p w14:paraId="18A4F708"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የ/</w:t>
            </w:r>
          </w:p>
          <w:p w14:paraId="0BA5BC96"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ከ/</w:t>
            </w:r>
          </w:p>
          <w:p w14:paraId="70406F53"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ኸ/</w:t>
            </w:r>
          </w:p>
          <w:p w14:paraId="72FBC321"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ለ/</w:t>
            </w:r>
          </w:p>
          <w:p w14:paraId="3F79AC1E"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መ/</w:t>
            </w:r>
          </w:p>
          <w:p w14:paraId="39CCE0BA"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ነ/</w:t>
            </w:r>
          </w:p>
          <w:p w14:paraId="03D613A5"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ኘ/</w:t>
            </w:r>
          </w:p>
          <w:p w14:paraId="46BC4CC6"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ዐ/</w:t>
            </w:r>
          </w:p>
          <w:p w14:paraId="40DA2BBC"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ፈ/</w:t>
            </w:r>
          </w:p>
          <w:p w14:paraId="0CCCA30B"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ጸ/</w:t>
            </w:r>
          </w:p>
          <w:p w14:paraId="21978503"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ቀ/</w:t>
            </w:r>
          </w:p>
          <w:p w14:paraId="4CD6776A"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ቐ/</w:t>
            </w:r>
          </w:p>
          <w:p w14:paraId="5AB0079B"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ረ/</w:t>
            </w:r>
          </w:p>
          <w:p w14:paraId="2E20A6F1"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ሰ/</w:t>
            </w:r>
          </w:p>
          <w:p w14:paraId="35B13907"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ሸ/</w:t>
            </w:r>
          </w:p>
          <w:p w14:paraId="6AE59456"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ተ/</w:t>
            </w:r>
          </w:p>
          <w:p w14:paraId="04789C6F"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ቸ/</w:t>
            </w:r>
          </w:p>
          <w:p w14:paraId="22160519"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ጰ/</w:t>
            </w:r>
          </w:p>
          <w:p w14:paraId="41CE6174" w14:textId="77777777" w:rsidR="00DE0E7B" w:rsidRPr="00B9395C" w:rsidRDefault="00DE0E7B" w:rsidP="003E6B7E">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57D8306"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አ/</w:t>
            </w:r>
          </w:p>
          <w:p w14:paraId="5B183586"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በ/</w:t>
            </w:r>
          </w:p>
          <w:p w14:paraId="4ACA464C"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ገ/</w:t>
            </w:r>
          </w:p>
          <w:p w14:paraId="4CF7ABAC"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ደ/</w:t>
            </w:r>
          </w:p>
          <w:p w14:paraId="5481CC0F"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ጀ/</w:t>
            </w:r>
          </w:p>
          <w:p w14:paraId="127E4ED8"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ሀ/</w:t>
            </w:r>
          </w:p>
          <w:p w14:paraId="12A35D75"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ወ/</w:t>
            </w:r>
          </w:p>
          <w:p w14:paraId="204512B2"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ዘ/</w:t>
            </w:r>
          </w:p>
          <w:p w14:paraId="14EAEB31"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ዠ/</w:t>
            </w:r>
          </w:p>
          <w:p w14:paraId="134D76F1"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ሐ/</w:t>
            </w:r>
          </w:p>
          <w:p w14:paraId="1DD8C19C"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ጠ/</w:t>
            </w:r>
          </w:p>
          <w:p w14:paraId="1F885125"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ጨ/</w:t>
            </w:r>
          </w:p>
          <w:p w14:paraId="4B9DB941"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የ/</w:t>
            </w:r>
          </w:p>
          <w:p w14:paraId="7CD8D105"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ከ/</w:t>
            </w:r>
          </w:p>
          <w:p w14:paraId="24D7A7ED"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ኸ/</w:t>
            </w:r>
          </w:p>
          <w:p w14:paraId="0051F35D"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ለ/</w:t>
            </w:r>
          </w:p>
          <w:p w14:paraId="62F1D61A"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መ/</w:t>
            </w:r>
          </w:p>
          <w:p w14:paraId="72AFA0CD"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ነ/</w:t>
            </w:r>
          </w:p>
          <w:p w14:paraId="56B8BC47"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ኘ/</w:t>
            </w:r>
          </w:p>
          <w:p w14:paraId="081BC78A"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ሠ/</w:t>
            </w:r>
          </w:p>
          <w:p w14:paraId="2CC2A125"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ዐ/</w:t>
            </w:r>
          </w:p>
          <w:p w14:paraId="41ACE221"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ፈ/</w:t>
            </w:r>
          </w:p>
          <w:p w14:paraId="206BF617"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ጸ/</w:t>
            </w:r>
          </w:p>
          <w:p w14:paraId="68CC8B9F"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ቀ/</w:t>
            </w:r>
          </w:p>
          <w:p w14:paraId="0A15469B"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ቐ/</w:t>
            </w:r>
          </w:p>
          <w:p w14:paraId="6D4254BD"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ረ/</w:t>
            </w:r>
          </w:p>
          <w:p w14:paraId="24B9CBDA"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ሰ/</w:t>
            </w:r>
          </w:p>
          <w:p w14:paraId="06CE20F9"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ሸ/</w:t>
            </w:r>
          </w:p>
          <w:p w14:paraId="2CD39B78"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ተ/</w:t>
            </w:r>
          </w:p>
          <w:p w14:paraId="4D00081C"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ቸ/</w:t>
            </w:r>
          </w:p>
          <w:p w14:paraId="1543F8E2"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ኀ/</w:t>
            </w:r>
          </w:p>
          <w:p w14:paraId="6BAFC05A"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ፀ/</w:t>
            </w:r>
          </w:p>
          <w:p w14:paraId="50733D1F"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ጰ/</w:t>
            </w:r>
          </w:p>
          <w:p w14:paraId="6FFCB4FC" w14:textId="77777777" w:rsidR="00DE0E7B" w:rsidRPr="00B9395C" w:rsidRDefault="00DE0E7B" w:rsidP="003E6B7E">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5004E0A2" w14:textId="77777777" w:rsidR="00DE0E7B" w:rsidRDefault="00DE0E7B" w:rsidP="00DE0E7B">
      <w:pPr>
        <w:rPr>
          <w:b/>
          <w:u w:val="single"/>
        </w:rPr>
      </w:pPr>
    </w:p>
    <w:p w14:paraId="662A76B9" w14:textId="77777777" w:rsidR="00DE0E7B" w:rsidRDefault="00DE0E7B" w:rsidP="00DE0E7B">
      <w:pPr>
        <w:rPr>
          <w:b/>
          <w:u w:val="single"/>
        </w:rPr>
      </w:pPr>
      <w:r>
        <w:rPr>
          <w:b/>
          <w:u w:val="single"/>
        </w:rPr>
        <w:br w:type="page"/>
      </w:r>
    </w:p>
    <w:p w14:paraId="0619892D" w14:textId="77777777" w:rsidR="00DE0E7B" w:rsidRDefault="00DE0E7B" w:rsidP="00DE0E7B">
      <w:pPr>
        <w:rPr>
          <w:b/>
          <w:u w:val="single"/>
        </w:rPr>
      </w:pPr>
      <w:r w:rsidRPr="00926C69">
        <w:rPr>
          <w:b/>
          <w:u w:val="single"/>
        </w:rPr>
        <w:lastRenderedPageBreak/>
        <w:t>Survey Questions:</w:t>
      </w:r>
    </w:p>
    <w:p w14:paraId="1CB04164" w14:textId="77777777" w:rsidR="00DE0E7B" w:rsidRPr="00166FDD" w:rsidRDefault="00DE0E7B" w:rsidP="00DE0E7B">
      <w:pPr>
        <w:rPr>
          <w:rStyle w:val="Emphasis"/>
          <w:i w:val="0"/>
        </w:rPr>
      </w:pPr>
    </w:p>
    <w:p w14:paraId="30C95C17" w14:textId="77777777" w:rsidR="00DE0E7B" w:rsidRPr="00613DB2" w:rsidRDefault="00DE0E7B" w:rsidP="003E6B7E">
      <w:pPr>
        <w:pStyle w:val="ListParagraph"/>
        <w:numPr>
          <w:ilvl w:val="0"/>
          <w:numId w:val="25"/>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37DEB220" w14:textId="77777777" w:rsidR="00DE0E7B" w:rsidRPr="00613DB2" w:rsidRDefault="00DE0E7B" w:rsidP="003E6B7E">
      <w:pPr>
        <w:numPr>
          <w:ilvl w:val="0"/>
          <w:numId w:val="25"/>
        </w:numPr>
        <w:spacing w:before="6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አበገደ</w:t>
      </w:r>
      <w:proofErr w:type="spellEnd"/>
      <w:r w:rsidRPr="00F2753B">
        <w:rPr>
          <w:rFonts w:cs="Abyssinica SIL"/>
        </w:rPr>
        <w:t xml:space="preserve">” </w:t>
      </w:r>
      <w:r w:rsidRPr="00613DB2">
        <w:rPr>
          <w:rFonts w:cs="Abyssinica SIL"/>
        </w:rPr>
        <w:t>lists be added for other languages?</w:t>
      </w:r>
    </w:p>
    <w:p w14:paraId="7564524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t xml:space="preserve">  </w:t>
      </w:r>
      <w:r>
        <w:t>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w:t>
      </w:r>
      <w:r w:rsidRPr="00613DB2">
        <w:t xml:space="preserve">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4B694FD" w14:textId="77777777" w:rsidR="00DE0E7B" w:rsidRPr="00613DB2" w:rsidRDefault="00DE0E7B" w:rsidP="00DE0E7B">
      <w:pPr>
        <w:spacing w:line="276" w:lineRule="auto"/>
        <w:ind w:firstLine="360"/>
      </w:pPr>
      <w:r w:rsidRPr="00613DB2">
        <w:rPr>
          <w:iCs/>
          <w:color w:val="000000" w:themeColor="text1"/>
        </w:rPr>
        <w:t>________________________________________________________________________</w:t>
      </w:r>
    </w:p>
    <w:p w14:paraId="0B7E8428" w14:textId="77777777" w:rsidR="00DE0E7B" w:rsidRPr="00613DB2" w:rsidRDefault="00DE0E7B" w:rsidP="003E6B7E">
      <w:pPr>
        <w:pStyle w:val="ListParagraph"/>
        <w:numPr>
          <w:ilvl w:val="0"/>
          <w:numId w:val="25"/>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0FA0A8A2" w14:textId="77777777" w:rsidR="00DE0E7B" w:rsidRPr="00613DB2" w:rsidRDefault="00DE0E7B" w:rsidP="003E6B7E">
      <w:pPr>
        <w:numPr>
          <w:ilvl w:val="0"/>
          <w:numId w:val="25"/>
        </w:numPr>
        <w:spacing w:before="60" w:after="120"/>
        <w:rPr>
          <w:iCs/>
          <w:color w:val="000000" w:themeColor="text1"/>
        </w:rPr>
      </w:pPr>
      <w:r w:rsidRPr="00613DB2">
        <w:rPr>
          <w:iCs/>
          <w:color w:val="000000" w:themeColor="text1"/>
        </w:rPr>
        <w:t>How is end of sequence handled?</w:t>
      </w:r>
    </w:p>
    <w:p w14:paraId="217207E0" w14:textId="77777777" w:rsidR="00DE0E7B" w:rsidRPr="00F2753B" w:rsidRDefault="00DE0E7B" w:rsidP="003E6B7E">
      <w:pPr>
        <w:numPr>
          <w:ilvl w:val="1"/>
          <w:numId w:val="24"/>
        </w:numPr>
        <w:spacing w:before="60" w:after="120"/>
        <w:rPr>
          <w:rFonts w:ascii="Abyssinica SIL" w:hAnsi="Abyssinica SIL" w:cs="Abyssinica SIL"/>
          <w:iCs/>
          <w:color w:val="000000" w:themeColor="text1"/>
        </w:rPr>
      </w:pPr>
      <w:r>
        <w:rPr>
          <w:iCs/>
          <w:color w:val="000000" w:themeColor="text1"/>
        </w:rPr>
        <w:t>No opinion</w:t>
      </w:r>
    </w:p>
    <w:p w14:paraId="2EA4D89E" w14:textId="77777777" w:rsidR="00DE0E7B" w:rsidRPr="00613DB2" w:rsidRDefault="00DE0E7B" w:rsidP="003E6B7E">
      <w:pPr>
        <w:numPr>
          <w:ilvl w:val="1"/>
          <w:numId w:val="24"/>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051700BD" w14:textId="77777777" w:rsidR="00DE0E7B" w:rsidRPr="00613DB2" w:rsidRDefault="00DE0E7B" w:rsidP="003E6B7E">
      <w:pPr>
        <w:numPr>
          <w:ilvl w:val="1"/>
          <w:numId w:val="24"/>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5E84163E" w14:textId="77777777" w:rsidR="00DE0E7B" w:rsidRPr="00613DB2" w:rsidRDefault="00DE0E7B" w:rsidP="003E6B7E">
      <w:pPr>
        <w:numPr>
          <w:ilvl w:val="1"/>
          <w:numId w:val="24"/>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C564296" w14:textId="77777777" w:rsidR="00DE0E7B" w:rsidRPr="00166FDD" w:rsidRDefault="00DE0E7B" w:rsidP="003E6B7E">
      <w:pPr>
        <w:numPr>
          <w:ilvl w:val="1"/>
          <w:numId w:val="24"/>
        </w:numPr>
        <w:spacing w:before="60" w:after="120" w:line="360" w:lineRule="auto"/>
        <w:rPr>
          <w:rFonts w:ascii="Abyssinica SIL" w:hAnsi="Abyssinica SIL" w:cs="Abyssinica SIL"/>
          <w:iCs/>
          <w:color w:val="000000" w:themeColor="text1"/>
        </w:rPr>
      </w:pPr>
      <w:r w:rsidRPr="00613DB2">
        <w:t>Other (Please Explain):</w:t>
      </w:r>
      <w:r>
        <w:t xml:space="preserve">  </w:t>
      </w:r>
      <w:r w:rsidRPr="00545211">
        <w:t>______________________________________________</w:t>
      </w:r>
      <w:r w:rsidRPr="00545211">
        <w:br/>
        <w:t>__________________________________________________________________</w:t>
      </w:r>
    </w:p>
    <w:p w14:paraId="644523D8" w14:textId="77777777" w:rsidR="00DE0E7B" w:rsidRPr="00545211" w:rsidRDefault="00DE0E7B" w:rsidP="003E6B7E">
      <w:pPr>
        <w:numPr>
          <w:ilvl w:val="0"/>
          <w:numId w:val="25"/>
        </w:numPr>
        <w:spacing w:before="60" w:after="120"/>
        <w:rPr>
          <w:rFonts w:ascii="Abyssinica SIL" w:hAnsi="Abyssinica SIL" w:cs="Abyssinica SIL"/>
          <w:iCs/>
          <w:color w:val="000000" w:themeColor="text1"/>
        </w:rPr>
      </w:pPr>
      <w:r w:rsidRPr="00545211">
        <w:rPr>
          <w:iCs/>
          <w:color w:val="000000" w:themeColor="text1"/>
        </w:rPr>
        <w:t xml:space="preserve">How should the end of the syllabary matrix </w:t>
      </w:r>
      <w:proofErr w:type="gramStart"/>
      <w:r w:rsidRPr="00545211">
        <w:rPr>
          <w:iCs/>
          <w:color w:val="000000" w:themeColor="text1"/>
        </w:rPr>
        <w:t>handled</w:t>
      </w:r>
      <w:proofErr w:type="gramEnd"/>
      <w:r w:rsidRPr="00545211">
        <w:rPr>
          <w:iCs/>
          <w:color w:val="000000" w:themeColor="text1"/>
        </w:rPr>
        <w:t xml:space="preserve">?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No opinion </w:t>
      </w:r>
    </w:p>
    <w:p w14:paraId="4B7D0DE1"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178A469C" w14:textId="77777777" w:rsidR="00DE0E7B" w:rsidRDefault="00DE0E7B" w:rsidP="00DE0E7B">
      <w:pPr>
        <w:rPr>
          <w:iCs/>
        </w:rPr>
      </w:pPr>
      <w:r>
        <w:rPr>
          <w:iCs/>
        </w:rPr>
        <w:br w:type="page"/>
      </w:r>
    </w:p>
    <w:p w14:paraId="18295FB3" w14:textId="345B0D8C" w:rsidR="009830B5" w:rsidRPr="009830B5" w:rsidRDefault="009830B5" w:rsidP="009830B5">
      <w:pPr>
        <w:pStyle w:val="Heading3"/>
        <w:rPr>
          <w:rFonts w:ascii="Arial" w:hAnsi="Arial" w:cs="Arial"/>
          <w:sz w:val="26"/>
          <w:szCs w:val="26"/>
        </w:rPr>
      </w:pPr>
      <w:r>
        <w:rPr>
          <w:rFonts w:ascii="Arial" w:hAnsi="Arial" w:cs="Arial"/>
          <w:sz w:val="26"/>
          <w:szCs w:val="26"/>
        </w:rPr>
        <w:lastRenderedPageBreak/>
        <w:t>End of List Continuation</w:t>
      </w:r>
    </w:p>
    <w:p w14:paraId="1E5072E0" w14:textId="77777777" w:rsidR="00DE0E7B" w:rsidRDefault="00DE0E7B" w:rsidP="00DE0E7B">
      <w:pPr>
        <w:jc w:val="both"/>
      </w:pPr>
      <w:r w:rsidRPr="006A3F86">
        <w:t xml:space="preserve">An observed formatting practice is </w:t>
      </w:r>
      <w:r>
        <w:t>to begin a paragraph in-line with the last item in a list</w:t>
      </w:r>
      <w:r w:rsidRPr="006A3F86">
        <w:t xml:space="preserve">. The paragraph may flow immediately from the last item, or some indentation </w:t>
      </w:r>
      <w:r>
        <w:t xml:space="preserve">(“offset”) </w:t>
      </w:r>
      <w:r w:rsidRPr="006A3F86">
        <w:t>may be applied. This practice is illustrated in the following figure:</w:t>
      </w:r>
    </w:p>
    <w:p w14:paraId="0F53B5BF" w14:textId="77777777" w:rsidR="00DE0E7B" w:rsidRPr="006A3F86" w:rsidRDefault="00DE0E7B" w:rsidP="00DE0E7B">
      <w:pPr>
        <w:jc w:val="both"/>
      </w:pPr>
    </w:p>
    <w:p w14:paraId="197026F9" w14:textId="77777777" w:rsidR="00DE0E7B" w:rsidRPr="00F2753B" w:rsidRDefault="00DE0E7B" w:rsidP="00DE0E7B">
      <w:pPr>
        <w:ind w:left="360"/>
        <w:jc w:val="center"/>
        <w:rPr>
          <w:rStyle w:val="fig-title"/>
        </w:rPr>
      </w:pPr>
      <w:r>
        <w:rPr>
          <w:noProof/>
          <w:sz w:val="22"/>
          <w:szCs w:val="22"/>
        </w:rPr>
        <w:drawing>
          <wp:inline distT="0" distB="0" distL="0" distR="0" wp14:anchorId="0C643A50" wp14:editId="7C1DCE99">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Pr="00F2753B">
        <w:rPr>
          <w:rStyle w:val="fig-title"/>
        </w:rPr>
        <w:t>Sample for in-lined paragraph continuation at end of list.</w:t>
      </w:r>
    </w:p>
    <w:p w14:paraId="7E93D5FA" w14:textId="77777777" w:rsidR="00DE0E7B" w:rsidRDefault="00DE0E7B" w:rsidP="00DE0E7B"/>
    <w:p w14:paraId="0884C884" w14:textId="77777777" w:rsidR="00DE0E7B" w:rsidRDefault="00DE0E7B" w:rsidP="00DE0E7B"/>
    <w:p w14:paraId="690D2A9F" w14:textId="77777777" w:rsidR="00DE0E7B" w:rsidRDefault="00DE0E7B" w:rsidP="00DE0E7B">
      <w:pPr>
        <w:rPr>
          <w:b/>
          <w:u w:val="single"/>
        </w:rPr>
      </w:pPr>
      <w:r w:rsidRPr="00926C69">
        <w:rPr>
          <w:b/>
          <w:u w:val="single"/>
        </w:rPr>
        <w:t>Survey Questions:</w:t>
      </w:r>
    </w:p>
    <w:p w14:paraId="3928F838" w14:textId="77777777" w:rsidR="00DE0E7B" w:rsidRDefault="00DE0E7B" w:rsidP="00DE0E7B"/>
    <w:p w14:paraId="73C749BE" w14:textId="77777777" w:rsidR="00DE0E7B" w:rsidRPr="00963139" w:rsidRDefault="00DE0E7B" w:rsidP="003E6B7E">
      <w:pPr>
        <w:numPr>
          <w:ilvl w:val="0"/>
          <w:numId w:val="21"/>
        </w:numPr>
        <w:spacing w:before="60" w:after="120"/>
        <w:rPr>
          <w:iCs/>
        </w:rPr>
      </w:pPr>
      <w:r>
        <w:rPr>
          <w:iCs/>
        </w:rPr>
        <w:t>Should a paragraph continue directly from the end of a list</w:t>
      </w:r>
      <w:r w:rsidRPr="00963139">
        <w:rPr>
          <w:iCs/>
        </w:rPr>
        <w:t>?</w:t>
      </w:r>
      <w:r>
        <w:rPr>
          <w:iCs/>
        </w:rPr>
        <w:br/>
      </w:r>
      <w:r w:rsidRPr="00963139">
        <w:rPr>
          <w:rFonts w:ascii="Arial Unicode MS" w:eastAsia="Arial Unicode MS" w:hAnsi="Arial Unicode MS" w:cs="Arial Unicode MS" w:hint="eastAsia"/>
        </w:rPr>
        <w:t>☐</w:t>
      </w:r>
      <w:r>
        <w:t xml:space="preserve"> Never</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Always</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963139">
        <w:rPr>
          <w:iCs/>
          <w:color w:val="000000" w:themeColor="text1"/>
        </w:rPr>
        <w:t xml:space="preserve"> ________________________________________________________________________</w:t>
      </w:r>
    </w:p>
    <w:p w14:paraId="3F64F037" w14:textId="77777777" w:rsidR="00DE0E7B" w:rsidRPr="00963139" w:rsidRDefault="00DE0E7B" w:rsidP="003E6B7E">
      <w:pPr>
        <w:numPr>
          <w:ilvl w:val="0"/>
          <w:numId w:val="21"/>
        </w:numPr>
        <w:spacing w:before="60" w:after="120"/>
        <w:rPr>
          <w:iCs/>
        </w:rPr>
      </w:pPr>
      <w:r w:rsidRPr="00963139">
        <w:rPr>
          <w:iCs/>
        </w:rPr>
        <w:t>When appropriate, what is the width of the paragraph offset (if any) from the final list item?</w:t>
      </w:r>
      <w:r>
        <w:rPr>
          <w:iCs/>
        </w:rPr>
        <w:br/>
      </w:r>
      <w:r w:rsidRPr="00963139">
        <w:rPr>
          <w:rFonts w:ascii="Arial Unicode MS" w:eastAsia="Arial Unicode MS" w:hAnsi="Arial Unicode MS" w:cs="Arial Unicode MS" w:hint="eastAsia"/>
        </w:rPr>
        <w:t>☐</w:t>
      </w:r>
      <w:r>
        <w:t xml:space="preserve"> Same as paragraph</w:t>
      </w:r>
      <w:r w:rsidRPr="001F06F2">
        <w:t xml:space="preserve"> </w:t>
      </w:r>
      <w:r>
        <w:t>indentation</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No offset</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Other (Please Explain)</w:t>
      </w:r>
      <w:r w:rsidRPr="001F06F2">
        <w:t xml:space="preserve">: </w:t>
      </w:r>
      <w:r>
        <w:t xml:space="preserve"> </w:t>
      </w:r>
      <w:r w:rsidRPr="00963139">
        <w:rPr>
          <w:iCs/>
          <w:color w:val="000000" w:themeColor="text1"/>
        </w:rPr>
        <w:t xml:space="preserve"> ________________________________________________________________________</w:t>
      </w:r>
    </w:p>
    <w:p w14:paraId="1E6040EE" w14:textId="77777777" w:rsidR="00DE0E7B" w:rsidRDefault="00DE0E7B" w:rsidP="00DE0E7B">
      <w:r>
        <w:br w:type="page"/>
      </w:r>
    </w:p>
    <w:p w14:paraId="5414BB15" w14:textId="77777777" w:rsidR="00DE0E7B" w:rsidRDefault="00DE0E7B" w:rsidP="00DB2438">
      <w:pPr>
        <w:pStyle w:val="NormalWeb"/>
        <w:shd w:val="clear" w:color="auto" w:fill="FFFFFF"/>
        <w:spacing w:before="240" w:beforeAutospacing="0" w:after="240" w:afterAutospacing="0"/>
        <w:rPr>
          <w:rFonts w:ascii="Arial" w:hAnsi="Arial" w:cs="Arial"/>
          <w:color w:val="000000"/>
        </w:rPr>
      </w:pPr>
    </w:p>
    <w:p w14:paraId="75297E4F" w14:textId="77777777" w:rsidR="00FA6FD2" w:rsidRDefault="00FA6FD2" w:rsidP="00FA6FD2">
      <w:pPr>
        <w:pStyle w:val="Heading3"/>
        <w:numPr>
          <w:ilvl w:val="0"/>
          <w:numId w:val="0"/>
        </w:numPr>
        <w:shd w:val="clear" w:color="auto" w:fill="FFFFFF"/>
        <w:spacing w:before="0" w:after="0"/>
        <w:ind w:left="720" w:hanging="720"/>
        <w:rPr>
          <w:rStyle w:val="secno"/>
          <w:rFonts w:ascii="Arial" w:hAnsi="Arial" w:cs="Arial"/>
          <w:color w:val="005A9C"/>
          <w:sz w:val="29"/>
          <w:szCs w:val="29"/>
        </w:rPr>
      </w:pPr>
    </w:p>
    <w:p w14:paraId="40856A6D" w14:textId="08C6F04C" w:rsidR="00FA6FD2" w:rsidRPr="00306F2C" w:rsidRDefault="00DB2438" w:rsidP="00E700A2">
      <w:pPr>
        <w:pStyle w:val="Heading2"/>
        <w:shd w:val="clear" w:color="auto" w:fill="FFFFFF"/>
        <w:spacing w:after="120"/>
        <w:rPr>
          <w:rFonts w:ascii="Arial" w:hAnsi="Arial" w:cs="Arial"/>
          <w:i/>
          <w:color w:val="000000" w:themeColor="text1"/>
        </w:rPr>
      </w:pPr>
      <w:r w:rsidRPr="00FA6FD2">
        <w:rPr>
          <w:rFonts w:ascii="Arial" w:hAnsi="Arial" w:cs="Arial"/>
          <w:b/>
          <w:color w:val="000000" w:themeColor="text1"/>
        </w:rPr>
        <w:t>Initial letter styling</w:t>
      </w:r>
      <w:r w:rsidR="00FA6FD2" w:rsidRPr="00FA6FD2">
        <w:rPr>
          <w:rFonts w:ascii="Arial" w:hAnsi="Arial" w:cs="Arial"/>
          <w:b/>
          <w:color w:val="000000" w:themeColor="text1"/>
        </w:rPr>
        <w:br/>
      </w:r>
      <w:r w:rsidR="00FA6FD2" w:rsidRPr="00306F2C">
        <w:rPr>
          <w:rFonts w:ascii="Arial" w:eastAsia="Times New Roman" w:hAnsi="Arial" w:cs="Arial"/>
          <w:i/>
          <w:color w:val="000000" w:themeColor="text1"/>
        </w:rPr>
        <w:t>(W3C Ethiopic Layout Gap Analysis 3.</w:t>
      </w:r>
      <w:r w:rsidR="00FA6FD2">
        <w:rPr>
          <w:rFonts w:ascii="Arial" w:eastAsia="Times New Roman" w:hAnsi="Arial" w:cs="Arial"/>
          <w:i/>
          <w:color w:val="000000" w:themeColor="text1"/>
        </w:rPr>
        <w:t>5</w:t>
      </w:r>
      <w:r w:rsidR="00FA6FD2" w:rsidRPr="00306F2C">
        <w:rPr>
          <w:rFonts w:ascii="Arial" w:eastAsia="Times New Roman" w:hAnsi="Arial" w:cs="Arial"/>
          <w:i/>
          <w:color w:val="000000" w:themeColor="text1"/>
        </w:rPr>
        <w:t>)</w:t>
      </w:r>
    </w:p>
    <w:p w14:paraId="297DD947" w14:textId="77777777" w:rsidR="00EE551E" w:rsidRDefault="00EE551E" w:rsidP="00DB2438">
      <w:pPr>
        <w:pStyle w:val="statusprompt"/>
        <w:shd w:val="clear" w:color="auto" w:fill="FFFFFF"/>
        <w:spacing w:before="0" w:beforeAutospacing="0" w:after="0" w:afterAutospacing="0"/>
        <w:rPr>
          <w:iCs/>
          <w:color w:val="000000" w:themeColor="text1"/>
        </w:rPr>
      </w:pPr>
    </w:p>
    <w:p w14:paraId="49E0C5CE" w14:textId="55BBDD63" w:rsidR="00EE551E" w:rsidRDefault="00EE551E" w:rsidP="00EE551E">
      <w:pPr>
        <w:pStyle w:val="statusprompt"/>
        <w:shd w:val="clear" w:color="auto" w:fill="FFFFFF"/>
        <w:spacing w:before="0" w:beforeAutospacing="0" w:after="0" w:afterAutospacing="0"/>
        <w:jc w:val="both"/>
        <w:rPr>
          <w:iCs/>
          <w:color w:val="000000" w:themeColor="text1"/>
        </w:rPr>
      </w:pPr>
      <w:r w:rsidRPr="00EE551E">
        <w:rPr>
          <w:iCs/>
          <w:color w:val="000000" w:themeColor="text1"/>
        </w:rPr>
        <w:t>Word</w:t>
      </w:r>
      <w:r>
        <w:rPr>
          <w:iCs/>
          <w:color w:val="000000" w:themeColor="text1"/>
        </w:rPr>
        <w:t xml:space="preserve"> Processors, Web Browsers and </w:t>
      </w:r>
      <w:proofErr w:type="spellStart"/>
      <w:r>
        <w:rPr>
          <w:iCs/>
          <w:color w:val="000000" w:themeColor="text1"/>
        </w:rPr>
        <w:t>eReader</w:t>
      </w:r>
      <w:proofErr w:type="spellEnd"/>
      <w:r>
        <w:rPr>
          <w:iCs/>
          <w:color w:val="000000" w:themeColor="text1"/>
        </w:rPr>
        <w:t xml:space="preserve"> software can support “initial letter styling” layout practices used for the writing of many languages.  An example is “Drop Cap” commonly used with Latin script:</w:t>
      </w:r>
    </w:p>
    <w:p w14:paraId="70589678" w14:textId="48E665EB" w:rsidR="00DB2438" w:rsidRPr="00EE551E" w:rsidRDefault="00EE551E" w:rsidP="00DB2438">
      <w:pPr>
        <w:pStyle w:val="statusprompt"/>
        <w:shd w:val="clear" w:color="auto" w:fill="FFFFFF"/>
        <w:spacing w:before="0" w:beforeAutospacing="0" w:after="0" w:afterAutospacing="0"/>
        <w:rPr>
          <w:iCs/>
          <w:color w:val="000000" w:themeColor="text1"/>
        </w:rPr>
      </w:pPr>
      <w:r>
        <w:rPr>
          <w:iCs/>
          <w:color w:val="000000" w:themeColor="text1"/>
        </w:rPr>
        <w:t xml:space="preserve"> </w:t>
      </w:r>
    </w:p>
    <w:p w14:paraId="767E4E1C" w14:textId="556EEACC" w:rsidR="00573AD6" w:rsidRPr="00573AD6" w:rsidRDefault="00573AD6" w:rsidP="00573AD6">
      <w:pPr>
        <w:rPr>
          <w:rFonts w:ascii="Times New Roman" w:eastAsia="Times New Roman" w:hAnsi="Times New Roman" w:cs="Times New Roman"/>
        </w:rPr>
      </w:pPr>
      <w:r w:rsidRPr="00573AD6">
        <w:rPr>
          <w:rFonts w:ascii="Times New Roman" w:eastAsia="Times New Roman" w:hAnsi="Times New Roman" w:cs="Times New Roman"/>
        </w:rPr>
        <w:fldChar w:fldCharType="begin"/>
      </w:r>
      <w:r w:rsidRPr="00573AD6">
        <w:rPr>
          <w:rFonts w:ascii="Times New Roman" w:eastAsia="Times New Roman" w:hAnsi="Times New Roman" w:cs="Times New Roman"/>
        </w:rPr>
        <w:instrText xml:space="preserve"> INCLUDEPICTURE "https://www.w3.org/TR/dpub-latinreq/images/3-line-drop-cap.png" \* MERGEFORMATINET </w:instrText>
      </w:r>
      <w:r w:rsidRPr="00573AD6">
        <w:rPr>
          <w:rFonts w:ascii="Times New Roman" w:eastAsia="Times New Roman" w:hAnsi="Times New Roman" w:cs="Times New Roman"/>
        </w:rPr>
        <w:fldChar w:fldCharType="separate"/>
      </w:r>
      <w:r w:rsidRPr="00573AD6">
        <w:rPr>
          <w:rFonts w:ascii="Times New Roman" w:eastAsia="Times New Roman" w:hAnsi="Times New Roman" w:cs="Times New Roman"/>
          <w:noProof/>
        </w:rPr>
        <w:drawing>
          <wp:inline distT="0" distB="0" distL="0" distR="0" wp14:anchorId="47D94D7B" wp14:editId="36030D48">
            <wp:extent cx="5731510" cy="1414780"/>
            <wp:effectExtent l="12700" t="12700" r="8890" b="7620"/>
            <wp:docPr id="2" name="Picture 2" descr="https://www.w3.org/TR/dpub-latinreq/images/3-line-dro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w3.org/TR/dpub-latinreq/images/3-line-drop-ca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1414780"/>
                    </a:xfrm>
                    <a:prstGeom prst="rect">
                      <a:avLst/>
                    </a:prstGeom>
                    <a:noFill/>
                    <a:ln w="3175">
                      <a:solidFill>
                        <a:schemeClr val="tx1"/>
                      </a:solidFill>
                    </a:ln>
                  </pic:spPr>
                </pic:pic>
              </a:graphicData>
            </a:graphic>
          </wp:inline>
        </w:drawing>
      </w:r>
      <w:r w:rsidRPr="00573AD6">
        <w:rPr>
          <w:rFonts w:ascii="Times New Roman" w:eastAsia="Times New Roman" w:hAnsi="Times New Roman" w:cs="Times New Roman"/>
        </w:rPr>
        <w:fldChar w:fldCharType="end"/>
      </w:r>
    </w:p>
    <w:p w14:paraId="0283E6F0" w14:textId="42072E59" w:rsidR="00EE551E" w:rsidRPr="00EE551E" w:rsidRDefault="00EE551E" w:rsidP="00EE551E">
      <w:pPr>
        <w:jc w:val="center"/>
        <w:rPr>
          <w:rFonts w:ascii="Times New Roman" w:eastAsia="Times New Roman" w:hAnsi="Times New Roman" w:cs="Times New Roman"/>
          <w:sz w:val="22"/>
          <w:szCs w:val="22"/>
        </w:rPr>
      </w:pPr>
      <w:r>
        <w:rPr>
          <w:rFonts w:ascii="Arial" w:eastAsia="Times New Roman" w:hAnsi="Arial" w:cs="Arial"/>
          <w:color w:val="000000"/>
          <w:sz w:val="22"/>
          <w:szCs w:val="22"/>
          <w:shd w:val="clear" w:color="auto" w:fill="FFFFFF"/>
        </w:rPr>
        <w:t xml:space="preserve">Figure: </w:t>
      </w:r>
      <w:r w:rsidRPr="00EE551E">
        <w:rPr>
          <w:rFonts w:ascii="Arial" w:eastAsia="Times New Roman" w:hAnsi="Arial" w:cs="Arial"/>
          <w:color w:val="000000"/>
          <w:sz w:val="22"/>
          <w:szCs w:val="22"/>
          <w:shd w:val="clear" w:color="auto" w:fill="FFFFFF"/>
        </w:rPr>
        <w:t>Three-line drop cap</w:t>
      </w:r>
    </w:p>
    <w:p w14:paraId="13F4C48E"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p>
    <w:p w14:paraId="09ACD175" w14:textId="38303B95" w:rsidR="00DB2438" w:rsidRDefault="00E03E33" w:rsidP="00DB2438">
      <w:pPr>
        <w:pStyle w:val="statusprompt"/>
        <w:shd w:val="clear" w:color="auto" w:fill="FFFFFF"/>
        <w:spacing w:before="0" w:beforeAutospacing="0" w:after="0" w:afterAutospacing="0"/>
        <w:rPr>
          <w:iCs/>
          <w:color w:val="000000" w:themeColor="text1"/>
        </w:rPr>
      </w:pPr>
      <w:r>
        <w:rPr>
          <w:iCs/>
          <w:color w:val="000000" w:themeColor="text1"/>
        </w:rPr>
        <w:t>A number of related styles are also for initial letter styling (e.g. Raised Cap, Sunken Cap, Drop Cap with Runaround).</w:t>
      </w:r>
    </w:p>
    <w:p w14:paraId="2D6A8C2F" w14:textId="6B90C4BB" w:rsidR="00F02464" w:rsidRDefault="00F02464" w:rsidP="00DB2438">
      <w:pPr>
        <w:pStyle w:val="statusprompt"/>
        <w:shd w:val="clear" w:color="auto" w:fill="FFFFFF"/>
        <w:spacing w:before="0" w:beforeAutospacing="0" w:after="0" w:afterAutospacing="0"/>
        <w:rPr>
          <w:iCs/>
          <w:color w:val="000000" w:themeColor="text1"/>
        </w:rPr>
      </w:pPr>
    </w:p>
    <w:p w14:paraId="07091E7F" w14:textId="77777777" w:rsidR="00F02464" w:rsidRDefault="00F02464" w:rsidP="00F02464">
      <w:pPr>
        <w:rPr>
          <w:b/>
          <w:u w:val="single"/>
        </w:rPr>
      </w:pPr>
      <w:r w:rsidRPr="0048538B">
        <w:rPr>
          <w:b/>
          <w:u w:val="single"/>
        </w:rPr>
        <w:t>Survey Questions:</w:t>
      </w:r>
    </w:p>
    <w:p w14:paraId="03E3AC55" w14:textId="77777777" w:rsidR="00F02464" w:rsidRPr="0048538B" w:rsidRDefault="00F02464" w:rsidP="00F02464">
      <w:pPr>
        <w:rPr>
          <w:rStyle w:val="Emphasis"/>
          <w:i w:val="0"/>
          <w:sz w:val="22"/>
          <w:szCs w:val="22"/>
        </w:rPr>
      </w:pPr>
    </w:p>
    <w:p w14:paraId="5056E336" w14:textId="5820854F" w:rsidR="00F02464" w:rsidRPr="001F06F2" w:rsidRDefault="004F0734" w:rsidP="003E6B7E">
      <w:pPr>
        <w:numPr>
          <w:ilvl w:val="0"/>
          <w:numId w:val="6"/>
        </w:numPr>
        <w:spacing w:before="60" w:after="120"/>
        <w:rPr>
          <w:iCs/>
          <w:color w:val="000000" w:themeColor="text1"/>
        </w:rPr>
      </w:pPr>
      <w:r>
        <w:rPr>
          <w:iCs/>
          <w:color w:val="000000" w:themeColor="text1"/>
        </w:rPr>
        <w:t>Are the initial letter styles used for Latin script applicable for Ethiopic</w:t>
      </w:r>
      <w:r w:rsidR="00F02464" w:rsidRPr="001F06F2">
        <w:rPr>
          <w:iCs/>
          <w:color w:val="000000" w:themeColor="text1"/>
        </w:rPr>
        <w:t>?</w:t>
      </w:r>
      <w:r w:rsidR="00F02464">
        <w:rPr>
          <w:iCs/>
          <w:color w:val="000000" w:themeColor="text1"/>
        </w:rPr>
        <w:br/>
      </w:r>
      <w:proofErr w:type="gramStart"/>
      <w:r w:rsidR="00F02464" w:rsidRPr="009B1C6F">
        <w:rPr>
          <w:rFonts w:ascii="Arial Unicode MS" w:eastAsia="Arial Unicode MS" w:hAnsi="Arial Unicode MS" w:cs="Arial Unicode MS" w:hint="eastAsia"/>
        </w:rPr>
        <w:t>☐</w:t>
      </w:r>
      <w:r w:rsidR="00F02464" w:rsidRPr="009B1C6F">
        <w:rPr>
          <w:rFonts w:ascii="Arial Unicode MS" w:eastAsia="Arial Unicode MS" w:hAnsi="Arial Unicode MS" w:cs="Arial Unicode MS"/>
        </w:rPr>
        <w:t xml:space="preserve"> </w:t>
      </w:r>
      <w:r w:rsidR="00F02464">
        <w:t xml:space="preserve"> No</w:t>
      </w:r>
      <w:proofErr w:type="gramEnd"/>
      <w:r w:rsidR="00F02464">
        <w:t xml:space="preserve"> opinion</w:t>
      </w:r>
      <w:r w:rsidR="00F02464" w:rsidRPr="001F06F2">
        <w:t xml:space="preserve">   </w:t>
      </w:r>
      <w:r w:rsidR="00F02464" w:rsidRPr="001F06F2">
        <w:rPr>
          <w:rFonts w:ascii="Arial Unicode MS" w:eastAsia="Arial Unicode MS" w:hAnsi="Arial Unicode MS" w:cs="Arial Unicode MS" w:hint="eastAsia"/>
        </w:rPr>
        <w:t>☐</w:t>
      </w:r>
      <w:r w:rsidR="00F02464" w:rsidRPr="001F06F2">
        <w:t xml:space="preserve"> </w:t>
      </w:r>
      <w:r w:rsidR="00F02464">
        <w:t xml:space="preserve"> </w:t>
      </w:r>
      <w:r>
        <w:t>All</w:t>
      </w:r>
      <w:r w:rsidR="00F02464" w:rsidRPr="001F06F2">
        <w:t xml:space="preserve">    </w:t>
      </w:r>
      <w:r w:rsidR="00F02464" w:rsidRPr="001F06F2">
        <w:rPr>
          <w:rFonts w:ascii="Arial Unicode MS" w:eastAsia="Arial Unicode MS" w:hAnsi="Arial Unicode MS" w:cs="Arial Unicode MS" w:hint="eastAsia"/>
        </w:rPr>
        <w:t>☐</w:t>
      </w:r>
      <w:r w:rsidR="00F02464">
        <w:t xml:space="preserve">  </w:t>
      </w:r>
      <w:r>
        <w:t>Some, the following</w:t>
      </w:r>
      <w:r w:rsidR="00F02464">
        <w:t>:</w:t>
      </w:r>
      <w:r w:rsidR="00F02464">
        <w:br/>
      </w:r>
      <w:r w:rsidR="00F02464">
        <w:rPr>
          <w:iCs/>
          <w:color w:val="000000" w:themeColor="text1"/>
        </w:rPr>
        <w:t>________________________________________________________________________</w:t>
      </w:r>
    </w:p>
    <w:p w14:paraId="30578082" w14:textId="77777777" w:rsidR="00F02464" w:rsidRPr="001F06F2" w:rsidRDefault="00F02464" w:rsidP="00F02464">
      <w:pPr>
        <w:spacing w:before="60" w:after="120"/>
        <w:ind w:firstLine="360"/>
        <w:rPr>
          <w:iCs/>
          <w:color w:val="000000" w:themeColor="text1"/>
        </w:rPr>
      </w:pPr>
      <w:r>
        <w:rPr>
          <w:iCs/>
          <w:color w:val="000000" w:themeColor="text1"/>
        </w:rPr>
        <w:t>________________________________________________________________________</w:t>
      </w:r>
    </w:p>
    <w:p w14:paraId="65C7D1DB" w14:textId="60A9EAF2" w:rsidR="004F0734" w:rsidRPr="001F06F2" w:rsidRDefault="004F0734" w:rsidP="003E6B7E">
      <w:pPr>
        <w:numPr>
          <w:ilvl w:val="0"/>
          <w:numId w:val="6"/>
        </w:numPr>
        <w:spacing w:before="60" w:after="120"/>
        <w:rPr>
          <w:iCs/>
          <w:color w:val="000000" w:themeColor="text1"/>
        </w:rPr>
      </w:pPr>
      <w:r>
        <w:rPr>
          <w:iCs/>
          <w:color w:val="000000" w:themeColor="text1"/>
        </w:rPr>
        <w:t>Are the</w:t>
      </w:r>
      <w:r w:rsidR="00837B8A">
        <w:rPr>
          <w:iCs/>
          <w:color w:val="000000" w:themeColor="text1"/>
        </w:rPr>
        <w:t>re other initial letter styles required for</w:t>
      </w:r>
      <w:r>
        <w:rPr>
          <w:iCs/>
          <w:color w:val="000000" w:themeColor="text1"/>
        </w:rPr>
        <w:t xml:space="preserve"> Ethiopic</w:t>
      </w:r>
      <w:r w:rsidR="00837B8A">
        <w:rPr>
          <w:iCs/>
          <w:color w:val="000000" w:themeColor="text1"/>
        </w:rPr>
        <w:t xml:space="preserve"> writing</w:t>
      </w:r>
      <w:r w:rsidRPr="001F06F2">
        <w:rPr>
          <w:iCs/>
          <w:color w:val="000000" w:themeColor="text1"/>
        </w:rPr>
        <w:t>?</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t xml:space="preserve">  Yes, please describe:</w:t>
      </w:r>
      <w:r>
        <w:br/>
      </w:r>
      <w:r>
        <w:rPr>
          <w:iCs/>
          <w:color w:val="000000" w:themeColor="text1"/>
        </w:rPr>
        <w:t>________________________________________________________________________</w:t>
      </w:r>
    </w:p>
    <w:p w14:paraId="3DCA9AA5" w14:textId="77777777" w:rsidR="004F0734" w:rsidRPr="001F06F2" w:rsidRDefault="004F0734" w:rsidP="004F0734">
      <w:pPr>
        <w:spacing w:before="60" w:after="120"/>
        <w:ind w:firstLine="360"/>
        <w:rPr>
          <w:iCs/>
          <w:color w:val="000000" w:themeColor="text1"/>
        </w:rPr>
      </w:pPr>
      <w:r>
        <w:rPr>
          <w:iCs/>
          <w:color w:val="000000" w:themeColor="text1"/>
        </w:rPr>
        <w:t>________________________________________________________________________</w:t>
      </w:r>
    </w:p>
    <w:p w14:paraId="2BD83C16" w14:textId="77777777" w:rsidR="00F02464" w:rsidRPr="00E03E33" w:rsidRDefault="00F02464" w:rsidP="00DB2438">
      <w:pPr>
        <w:pStyle w:val="statusprompt"/>
        <w:shd w:val="clear" w:color="auto" w:fill="FFFFFF"/>
        <w:spacing w:before="0" w:beforeAutospacing="0" w:after="0" w:afterAutospacing="0"/>
        <w:rPr>
          <w:iCs/>
          <w:color w:val="000000" w:themeColor="text1"/>
        </w:rPr>
      </w:pPr>
    </w:p>
    <w:p w14:paraId="00A46AB3" w14:textId="4A4355A2" w:rsidR="00DB2438" w:rsidRPr="00394B63" w:rsidRDefault="00DB2438" w:rsidP="00394B63">
      <w:pPr>
        <w:pStyle w:val="Heading1"/>
        <w:rPr>
          <w:rFonts w:ascii="Arial" w:hAnsi="Arial" w:cs="Arial"/>
          <w:b/>
          <w:color w:val="000000" w:themeColor="text1"/>
        </w:rPr>
      </w:pPr>
      <w:r w:rsidRPr="00394B63">
        <w:rPr>
          <w:rFonts w:ascii="Arial" w:hAnsi="Arial" w:cs="Arial"/>
          <w:b/>
          <w:color w:val="000000" w:themeColor="text1"/>
        </w:rPr>
        <w:t>Layout &amp; pages</w:t>
      </w:r>
    </w:p>
    <w:p w14:paraId="14DD03A5" w14:textId="77777777" w:rsidR="00DB2438" w:rsidRDefault="00DB2438"/>
    <w:p w14:paraId="603A71DD" w14:textId="6FB0A53F" w:rsidR="006D109E" w:rsidRPr="00306F2C" w:rsidRDefault="00DB2438" w:rsidP="00E700A2">
      <w:pPr>
        <w:pStyle w:val="Heading2"/>
        <w:shd w:val="clear" w:color="auto" w:fill="FFFFFF"/>
        <w:spacing w:after="120"/>
        <w:rPr>
          <w:rFonts w:ascii="Arial" w:hAnsi="Arial" w:cs="Arial"/>
          <w:i/>
          <w:color w:val="000000" w:themeColor="text1"/>
        </w:rPr>
      </w:pPr>
      <w:r w:rsidRPr="006D109E">
        <w:rPr>
          <w:rFonts w:ascii="Arial" w:hAnsi="Arial" w:cs="Arial"/>
          <w:b/>
          <w:color w:val="000000" w:themeColor="text1"/>
        </w:rPr>
        <w:t>Page numbering, running headers, etc.</w:t>
      </w:r>
      <w:r w:rsidR="006D109E">
        <w:rPr>
          <w:rFonts w:ascii="Arial" w:hAnsi="Arial" w:cs="Arial"/>
          <w:b/>
          <w:color w:val="000000" w:themeColor="text1"/>
        </w:rPr>
        <w:br/>
      </w:r>
      <w:r w:rsidR="006D109E" w:rsidRPr="00306F2C">
        <w:rPr>
          <w:rFonts w:ascii="Arial" w:eastAsia="Times New Roman" w:hAnsi="Arial" w:cs="Arial"/>
          <w:i/>
          <w:color w:val="000000" w:themeColor="text1"/>
        </w:rPr>
        <w:t xml:space="preserve">(W3C Ethiopic Layout Gap Analysis </w:t>
      </w:r>
      <w:r w:rsidR="006D109E">
        <w:rPr>
          <w:rFonts w:ascii="Arial" w:eastAsia="Times New Roman" w:hAnsi="Arial" w:cs="Arial"/>
          <w:i/>
          <w:color w:val="000000" w:themeColor="text1"/>
        </w:rPr>
        <w:t>4.4</w:t>
      </w:r>
      <w:r w:rsidR="006D109E" w:rsidRPr="00306F2C">
        <w:rPr>
          <w:rFonts w:ascii="Arial" w:eastAsia="Times New Roman" w:hAnsi="Arial" w:cs="Arial"/>
          <w:i/>
          <w:color w:val="000000" w:themeColor="text1"/>
        </w:rPr>
        <w:t>)</w:t>
      </w:r>
    </w:p>
    <w:p w14:paraId="53E93864" w14:textId="2E111409" w:rsidR="00DB2438" w:rsidRPr="006D109E" w:rsidRDefault="00DB2438" w:rsidP="006D109E">
      <w:pPr>
        <w:pStyle w:val="Heading2"/>
        <w:numPr>
          <w:ilvl w:val="0"/>
          <w:numId w:val="0"/>
        </w:numPr>
        <w:rPr>
          <w:rFonts w:ascii="Arial" w:hAnsi="Arial" w:cs="Arial"/>
          <w:b/>
          <w:color w:val="000000" w:themeColor="text1"/>
        </w:rPr>
      </w:pPr>
    </w:p>
    <w:p w14:paraId="35253882" w14:textId="006482C0" w:rsidR="00DB2438" w:rsidRDefault="00081385" w:rsidP="00CC49AD">
      <w:pPr>
        <w:shd w:val="clear" w:color="auto" w:fill="FFFFFF"/>
        <w:jc w:val="both"/>
        <w:rPr>
          <w:rFonts w:ascii="Times New Roman" w:eastAsia="Times New Roman" w:hAnsi="Times New Roman" w:cs="Times New Roman"/>
          <w:iCs/>
          <w:color w:val="000000" w:themeColor="text1"/>
        </w:rPr>
      </w:pPr>
      <w:r w:rsidRPr="00081385">
        <w:rPr>
          <w:rFonts w:ascii="Times New Roman" w:eastAsia="Times New Roman" w:hAnsi="Times New Roman" w:cs="Times New Roman"/>
          <w:iCs/>
          <w:color w:val="000000" w:themeColor="text1"/>
        </w:rPr>
        <w:t>The</w:t>
      </w:r>
      <w:r>
        <w:rPr>
          <w:rFonts w:ascii="Times New Roman" w:eastAsia="Times New Roman" w:hAnsi="Times New Roman" w:cs="Times New Roman"/>
          <w:iCs/>
          <w:color w:val="000000" w:themeColor="text1"/>
        </w:rPr>
        <w:t xml:space="preserve"> “Header</w:t>
      </w:r>
      <w:r w:rsidR="00CC49AD">
        <w:rPr>
          <w:rFonts w:ascii="Times New Roman" w:eastAsia="Times New Roman" w:hAnsi="Times New Roman" w:cs="Times New Roman"/>
          <w:iCs/>
          <w:color w:val="000000" w:themeColor="text1"/>
        </w:rPr>
        <w:t xml:space="preserve">” and “Footer” section of a book is used to hold information such as the: Author Name, Book Title, Chapter Title, Page Number, and sometimes a decoration symbol. Ethiopic language publishing is believed to follow the same conventions as used in the West. Ethiopic </w:t>
      </w:r>
      <w:r w:rsidR="00CC49AD">
        <w:rPr>
          <w:rFonts w:ascii="Times New Roman" w:eastAsia="Times New Roman" w:hAnsi="Times New Roman" w:cs="Times New Roman"/>
          <w:iCs/>
          <w:color w:val="000000" w:themeColor="text1"/>
        </w:rPr>
        <w:lastRenderedPageBreak/>
        <w:t>publishing adds the practice of presenting the page number with Ethiopic numerals; a choice that is left to the author’s discretion.</w:t>
      </w:r>
      <w:r w:rsidR="00485FC3">
        <w:rPr>
          <w:rFonts w:ascii="Times New Roman" w:eastAsia="Times New Roman" w:hAnsi="Times New Roman" w:cs="Times New Roman"/>
          <w:iCs/>
          <w:color w:val="000000" w:themeColor="text1"/>
        </w:rPr>
        <w:t xml:space="preserve"> </w:t>
      </w:r>
    </w:p>
    <w:p w14:paraId="4E9C528C" w14:textId="77777777" w:rsidR="00485FC3" w:rsidRDefault="00485FC3" w:rsidP="00CC49AD">
      <w:pPr>
        <w:shd w:val="clear" w:color="auto" w:fill="FFFFFF"/>
        <w:jc w:val="both"/>
        <w:rPr>
          <w:rFonts w:ascii="Times New Roman" w:eastAsia="Times New Roman" w:hAnsi="Times New Roman" w:cs="Times New Roman"/>
          <w:iCs/>
          <w:color w:val="000000" w:themeColor="text1"/>
        </w:rPr>
      </w:pPr>
    </w:p>
    <w:p w14:paraId="0D78E5A4" w14:textId="77777777" w:rsidR="00485FC3" w:rsidRDefault="00485FC3" w:rsidP="00485FC3">
      <w:pPr>
        <w:rPr>
          <w:b/>
          <w:u w:val="single"/>
        </w:rPr>
      </w:pPr>
      <w:r w:rsidRPr="0048538B">
        <w:rPr>
          <w:b/>
          <w:u w:val="single"/>
        </w:rPr>
        <w:t>Survey Questions:</w:t>
      </w:r>
    </w:p>
    <w:p w14:paraId="720E6D56" w14:textId="77777777" w:rsidR="00485FC3" w:rsidRPr="0048538B" w:rsidRDefault="00485FC3" w:rsidP="00485FC3">
      <w:pPr>
        <w:rPr>
          <w:b/>
          <w:u w:val="single"/>
        </w:rPr>
      </w:pPr>
    </w:p>
    <w:p w14:paraId="2E857541" w14:textId="77777777" w:rsidR="00485FC3" w:rsidRPr="00485FC3" w:rsidRDefault="00485FC3" w:rsidP="003E6B7E">
      <w:pPr>
        <w:numPr>
          <w:ilvl w:val="0"/>
          <w:numId w:val="7"/>
        </w:numPr>
        <w:spacing w:before="60" w:after="120"/>
        <w:rPr>
          <w:iCs/>
          <w:sz w:val="22"/>
          <w:szCs w:val="22"/>
          <w:highlight w:val="yellow"/>
        </w:rPr>
      </w:pPr>
      <w:r w:rsidRPr="00485FC3">
        <w:rPr>
          <w:rStyle w:val="Emphasis"/>
          <w:i w:val="0"/>
          <w:highlight w:val="yellow"/>
        </w:rPr>
        <w:t>Where in a book is page 1 counted from?</w:t>
      </w:r>
      <w:r w:rsidRPr="00485FC3">
        <w:rPr>
          <w:rStyle w:val="Emphasis"/>
          <w:highlight w:val="yellow"/>
        </w:rPr>
        <w:br/>
      </w:r>
      <w:proofErr w:type="gramStart"/>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No</w:t>
      </w:r>
      <w:proofErr w:type="gramEnd"/>
      <w:r w:rsidRPr="00485FC3">
        <w:rPr>
          <w:highlight w:val="yellow"/>
        </w:rPr>
        <w:t xml:space="preserve"> opinion      </w:t>
      </w:r>
      <w:r w:rsidRPr="00485FC3">
        <w:rPr>
          <w:rFonts w:ascii="Arial Unicode MS" w:eastAsia="Arial Unicode MS" w:hAnsi="Arial Unicode MS" w:cs="Arial Unicode MS" w:hint="eastAsia"/>
          <w:highlight w:val="yellow"/>
        </w:rPr>
        <w:t>☐</w:t>
      </w:r>
      <w:r w:rsidRPr="00485FC3">
        <w:rPr>
          <w:highlight w:val="yellow"/>
        </w:rPr>
        <w:t xml:space="preserve">  Front Cover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internal page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printed page</w:t>
      </w:r>
      <w:r w:rsidRPr="00485FC3">
        <w:rPr>
          <w:rFonts w:ascii="Arial Unicode MS" w:eastAsia="Arial Unicode MS" w:hAnsi="Arial Unicode MS" w:cs="Arial Unicode MS"/>
          <w:highlight w:val="yellow"/>
        </w:rPr>
        <w:br/>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Other  (Please Explain):</w:t>
      </w:r>
      <w:r w:rsidRPr="00485FC3">
        <w:rPr>
          <w:highlight w:val="yellow"/>
        </w:rPr>
        <w:br/>
        <w:t>________________________________________________________________________</w:t>
      </w:r>
    </w:p>
    <w:p w14:paraId="50EFFF93" w14:textId="77777777" w:rsidR="00485FC3" w:rsidRPr="00E814E8" w:rsidRDefault="00485FC3" w:rsidP="00485FC3">
      <w:pPr>
        <w:shd w:val="clear" w:color="auto" w:fill="FFFFFF"/>
        <w:spacing w:before="60" w:after="120"/>
        <w:ind w:left="360"/>
        <w:rPr>
          <w:rFonts w:ascii="Arial" w:hAnsi="Arial" w:cs="Arial"/>
          <w:iCs/>
          <w:color w:val="000000"/>
          <w:sz w:val="27"/>
          <w:szCs w:val="27"/>
        </w:rPr>
      </w:pPr>
      <w:r w:rsidRPr="00485FC3">
        <w:rPr>
          <w:highlight w:val="yellow"/>
        </w:rPr>
        <w:t>________________________________________________________________________</w:t>
      </w:r>
    </w:p>
    <w:p w14:paraId="16CE481C" w14:textId="02B114EB" w:rsidR="00CC49AD" w:rsidRDefault="00CC49AD" w:rsidP="00CC49AD">
      <w:pPr>
        <w:shd w:val="clear" w:color="auto" w:fill="FFFFFF"/>
        <w:jc w:val="both"/>
        <w:rPr>
          <w:rFonts w:ascii="Times New Roman" w:eastAsia="Times New Roman" w:hAnsi="Times New Roman" w:cs="Times New Roman"/>
          <w:iCs/>
          <w:color w:val="000000" w:themeColor="text1"/>
        </w:rPr>
      </w:pPr>
    </w:p>
    <w:p w14:paraId="778B1E6E" w14:textId="77777777" w:rsidR="00D570C4" w:rsidRPr="00BF048C" w:rsidRDefault="00D570C4" w:rsidP="00D570C4">
      <w:pPr>
        <w:pStyle w:val="Heading3"/>
        <w:rPr>
          <w:rFonts w:ascii="Arial" w:hAnsi="Arial" w:cs="Arial"/>
          <w:sz w:val="26"/>
          <w:szCs w:val="26"/>
        </w:rPr>
      </w:pPr>
      <w:r w:rsidRPr="00BF048C">
        <w:rPr>
          <w:rFonts w:ascii="Arial" w:hAnsi="Arial" w:cs="Arial"/>
          <w:sz w:val="26"/>
          <w:szCs w:val="26"/>
        </w:rPr>
        <w:t>Page Numbering</w:t>
      </w:r>
    </w:p>
    <w:p w14:paraId="2F1B66CF" w14:textId="77777777" w:rsidR="00D570C4" w:rsidRPr="00B82520" w:rsidRDefault="00D570C4" w:rsidP="00D570C4">
      <w:pPr>
        <w:jc w:val="both"/>
        <w:rPr>
          <w:rFonts w:ascii="Times New Roman" w:hAnsi="Times New Roman" w:cs="Times New Roman"/>
          <w:shd w:val="clear" w:color="auto" w:fill="FFFFFF"/>
        </w:rPr>
      </w:pPr>
      <w:r w:rsidRPr="00B82520">
        <w:rPr>
          <w:rFonts w:ascii="Times New Roman" w:hAnsi="Times New Roman" w:cs="Times New Roman"/>
          <w:shd w:val="clear" w:color="auto" w:fill="FFFFFF"/>
        </w:rPr>
        <w:t>In Ethiopic book publishing, the first numbered page will generally be seen on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section. When a</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Fonts w:ascii="Times New Roman" w:hAnsi="Times New Roman" w:cs="Times New Roman"/>
        </w:rPr>
        <w:t xml:space="preserve"> section </w:t>
      </w:r>
      <w:r w:rsidRPr="00B82520">
        <w:rPr>
          <w:rFonts w:ascii="Times New Roman" w:hAnsi="Times New Roman" w:cs="Times New Roman"/>
          <w:shd w:val="clear" w:color="auto" w:fill="FFFFFF"/>
        </w:rPr>
        <w:t>is not present, numbering is expected to begin at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Fonts w:ascii="Abyssinica SIL" w:hAnsi="Abyssinica SIL" w:cs="Abyssinica SIL"/>
          <w:shd w:val="clear" w:color="auto" w:fill="FFFFFF"/>
        </w:rPr>
        <w:t>.</w:t>
      </w:r>
      <w:r w:rsidRPr="00B82520">
        <w:rPr>
          <w:rFonts w:ascii="Times New Roman" w:hAnsi="Times New Roman" w:cs="Times New Roman"/>
          <w:shd w:val="clear" w:color="auto" w:fill="FFFFFF"/>
        </w:rPr>
        <w:t xml:space="preserve"> The prevailing modern Ethiopic practice is to begin counting pages from the inner cover page (this is a matter of perception, by some views the outer cover is the first page and the inner cover, which is generally empty, is not counted). </w:t>
      </w:r>
      <w:proofErr w:type="gramStart"/>
      <w:r w:rsidRPr="00B82520">
        <w:rPr>
          <w:rFonts w:ascii="Times New Roman" w:hAnsi="Times New Roman" w:cs="Times New Roman"/>
          <w:shd w:val="clear" w:color="auto" w:fill="FFFFFF"/>
        </w:rPr>
        <w:t>Thus</w:t>
      </w:r>
      <w:proofErr w:type="gramEnd"/>
      <w:r w:rsidRPr="00B82520">
        <w:rPr>
          <w:rFonts w:ascii="Times New Roman" w:hAnsi="Times New Roman" w:cs="Times New Roman"/>
          <w:shd w:val="clear" w:color="auto" w:fill="FFFFFF"/>
        </w:rPr>
        <w:t xml:space="preserve"> the first printed number appearing at either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or</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is not “1” (or “</w:t>
      </w:r>
      <w:r w:rsidRPr="00B82520">
        <w:rPr>
          <w:rFonts w:ascii="Abyssinica SIL" w:hAnsi="Abyssinica SIL" w:cs="Abyssinica SIL"/>
          <w:shd w:val="clear" w:color="auto" w:fill="FFFFFF"/>
        </w:rPr>
        <w:t>፩</w:t>
      </w:r>
      <w:r w:rsidRPr="00B82520">
        <w:rPr>
          <w:rFonts w:ascii="Times New Roman" w:hAnsi="Times New Roman" w:cs="Times New Roman"/>
          <w:shd w:val="clear" w:color="auto" w:fill="FFFFFF"/>
        </w:rPr>
        <w:t>”) but the physical page count up to this point (for example “4” or “5”).</w:t>
      </w:r>
    </w:p>
    <w:p w14:paraId="4943EEFC" w14:textId="77777777" w:rsidR="00D570C4" w:rsidRDefault="00D570C4" w:rsidP="00D570C4">
      <w:pPr>
        <w:jc w:val="both"/>
      </w:pPr>
    </w:p>
    <w:p w14:paraId="4E3426F1" w14:textId="77777777" w:rsidR="00D570C4" w:rsidRDefault="00D570C4" w:rsidP="00D570C4">
      <w:pPr>
        <w:rPr>
          <w:b/>
          <w:u w:val="single"/>
        </w:rPr>
      </w:pPr>
      <w:r w:rsidRPr="0048538B">
        <w:rPr>
          <w:b/>
          <w:u w:val="single"/>
        </w:rPr>
        <w:t>Survey Questions:</w:t>
      </w:r>
    </w:p>
    <w:p w14:paraId="41C6CCE2" w14:textId="77777777" w:rsidR="00D570C4" w:rsidRPr="0048538B" w:rsidRDefault="00D570C4" w:rsidP="00D570C4">
      <w:pPr>
        <w:rPr>
          <w:b/>
          <w:u w:val="single"/>
        </w:rPr>
      </w:pPr>
    </w:p>
    <w:p w14:paraId="02AED212" w14:textId="77777777" w:rsidR="00D570C4" w:rsidRPr="00FA64C9" w:rsidRDefault="00D570C4" w:rsidP="003E6B7E">
      <w:pPr>
        <w:numPr>
          <w:ilvl w:val="0"/>
          <w:numId w:val="7"/>
        </w:numPr>
        <w:spacing w:before="60" w:after="120"/>
        <w:rPr>
          <w:iCs/>
          <w:sz w:val="22"/>
          <w:szCs w:val="22"/>
        </w:rPr>
      </w:pPr>
      <w:r w:rsidRPr="00D570C4">
        <w:rPr>
          <w:rStyle w:val="Emphasis"/>
          <w:i w:val="0"/>
        </w:rPr>
        <w:t>Where in a book is page 1 counted from?</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internal page</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printed page</w:t>
      </w:r>
      <w:r>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07BDB976" w14:textId="77777777" w:rsidR="00D570C4" w:rsidRPr="00E814E8" w:rsidRDefault="00D570C4" w:rsidP="00D570C4">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14808AD6" w14:textId="77777777" w:rsidR="00D570C4" w:rsidRPr="00FA64C9" w:rsidRDefault="00D570C4" w:rsidP="003E6B7E">
      <w:pPr>
        <w:numPr>
          <w:ilvl w:val="0"/>
          <w:numId w:val="7"/>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w:t>
      </w:r>
      <w:proofErr w:type="spellStart"/>
      <w:r>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proofErr w:type="spellStart"/>
      <w:r>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25AE93C"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14B2618D" w14:textId="77777777" w:rsidR="00D570C4" w:rsidRPr="00E814E8" w:rsidRDefault="00D570C4" w:rsidP="003E6B7E">
      <w:pPr>
        <w:pStyle w:val="ListParagraph"/>
        <w:numPr>
          <w:ilvl w:val="0"/>
          <w:numId w:val="7"/>
        </w:numPr>
        <w:spacing w:before="60" w:after="120"/>
        <w:rPr>
          <w:rFonts w:eastAsia="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es, etc.</w:t>
      </w:r>
      <w:r>
        <w:rPr>
          <w:rFonts w:cs="Arial"/>
          <w:iCs/>
          <w:color w:val="000000"/>
          <w:sz w:val="24"/>
          <w:szCs w:val="24"/>
          <w:shd w:val="clear" w:color="auto" w:fill="FFFFFF"/>
        </w:rPr>
        <w:t xml:space="preserve"> </w:t>
      </w:r>
      <w:r w:rsidRPr="00311C2A">
        <w:rPr>
          <w:rFonts w:cs="Arial"/>
          <w:iCs/>
          <w:color w:val="000000"/>
          <w:sz w:val="24"/>
          <w:szCs w:val="24"/>
          <w:shd w:val="clear" w:color="auto" w:fill="FFFFFF"/>
        </w:rPr>
        <w:t xml:space="preserve"> </w:t>
      </w:r>
      <w:proofErr w:type="gramStart"/>
      <w:r w:rsidRPr="00311C2A">
        <w:rPr>
          <w:rFonts w:ascii="Arial Unicode MS" w:eastAsia="Arial Unicode MS" w:hAnsi="Arial Unicode MS" w:cs="Arial Unicode MS" w:hint="eastAsia"/>
          <w:sz w:val="24"/>
          <w:szCs w:val="24"/>
        </w:rPr>
        <w:t>☐</w:t>
      </w:r>
      <w:r w:rsidRPr="00311C2A">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311C2A">
        <w:rPr>
          <w:sz w:val="24"/>
          <w:szCs w:val="24"/>
        </w:rPr>
        <w:t xml:space="preserve">      </w:t>
      </w:r>
    </w:p>
    <w:p w14:paraId="1A5529A4"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502B3861"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251EC17C" w14:textId="77777777" w:rsidR="00D570C4" w:rsidRDefault="00D570C4" w:rsidP="00D570C4">
      <w:pPr>
        <w:rPr>
          <w:iCs/>
          <w:sz w:val="22"/>
          <w:szCs w:val="22"/>
        </w:rPr>
      </w:pPr>
      <w:r>
        <w:rPr>
          <w:iCs/>
          <w:sz w:val="22"/>
          <w:szCs w:val="22"/>
        </w:rPr>
        <w:br w:type="page"/>
      </w:r>
    </w:p>
    <w:p w14:paraId="27F184EB" w14:textId="77777777" w:rsidR="00D570C4" w:rsidRPr="00BF048C" w:rsidRDefault="00D570C4" w:rsidP="00BF048C">
      <w:pPr>
        <w:pStyle w:val="Heading3"/>
        <w:rPr>
          <w:rFonts w:ascii="Arial" w:hAnsi="Arial" w:cs="Arial"/>
          <w:sz w:val="26"/>
          <w:szCs w:val="26"/>
        </w:rPr>
      </w:pPr>
      <w:r w:rsidRPr="00BF048C">
        <w:rPr>
          <w:rFonts w:ascii="Arial" w:hAnsi="Arial" w:cs="Arial"/>
          <w:sz w:val="26"/>
          <w:szCs w:val="26"/>
        </w:rPr>
        <w:lastRenderedPageBreak/>
        <w:t>Preface Page Numbering</w:t>
      </w:r>
    </w:p>
    <w:p w14:paraId="77850129"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creasingly, modern authors and publishers are adding additional front sections and moving “page 1” out to either the</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ቅድም</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or</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ግቢያ</w:t>
      </w:r>
      <w:proofErr w:type="spellEnd"/>
      <w:r w:rsidRPr="00D75E0B">
        <w:rPr>
          <w:rFonts w:ascii="Times New Roman" w:hAnsi="Times New Roman" w:cs="Times New Roman"/>
        </w:rPr>
        <w:t>. Prior to “page 1” preceding pages may be numbered in one of two ways. In the first convention where pages are numbered with Ethiopic numerals, the preface numbering may be alphabetic in the</w:t>
      </w:r>
      <w:r w:rsidRPr="00D75E0B">
        <w:rPr>
          <w:rStyle w:val="apple-converted-space"/>
          <w:rFonts w:ascii="Times New Roman" w:hAnsi="Times New Roman" w:cs="Times New Roman"/>
          <w:color w:val="000000"/>
          <w:sz w:val="27"/>
          <w:szCs w:val="27"/>
        </w:rPr>
        <w:t> </w:t>
      </w:r>
      <w:proofErr w:type="spellStart"/>
      <w:r w:rsidRPr="00175678">
        <w:rPr>
          <w:rFonts w:ascii="Abyssinica SIL" w:hAnsi="Abyssinica SIL" w:cs="Abyssinica SIL"/>
        </w:rPr>
        <w:t>ሀለሐመ</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counting system or in the</w:t>
      </w:r>
      <w:r w:rsidRPr="00D75E0B">
        <w:rPr>
          <w:rStyle w:val="apple-converted-space"/>
          <w:rFonts w:ascii="Times New Roman" w:hAnsi="Times New Roman" w:cs="Times New Roman"/>
          <w:color w:val="000000"/>
          <w:sz w:val="27"/>
          <w:szCs w:val="27"/>
        </w:rPr>
        <w:t> </w:t>
      </w:r>
      <w:proofErr w:type="spellStart"/>
      <w:r w:rsidRPr="0045000A">
        <w:rPr>
          <w:rFonts w:ascii="Abyssinica SIL" w:hAnsi="Abyssinica SIL" w:cs="Abyssinica SIL"/>
        </w:rPr>
        <w:t>አበገደ</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 xml:space="preserve">sequence (for example in </w:t>
      </w:r>
      <w:proofErr w:type="spellStart"/>
      <w:r w:rsidRPr="00D75E0B">
        <w:rPr>
          <w:rFonts w:ascii="Times New Roman" w:hAnsi="Times New Roman" w:cs="Times New Roman"/>
        </w:rPr>
        <w:t>Dest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Tekl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Wold's</w:t>
      </w:r>
      <w:proofErr w:type="spellEnd"/>
      <w:r w:rsidRPr="00D75E0B">
        <w:rPr>
          <w:rFonts w:ascii="Times New Roman" w:hAnsi="Times New Roman" w:cs="Times New Roman"/>
        </w:rPr>
        <w:t xml:space="preserve"> “</w:t>
      </w:r>
      <w:proofErr w:type="spellStart"/>
      <w:r w:rsidRPr="00D75E0B">
        <w:rPr>
          <w:rFonts w:ascii="Abyssinica SIL" w:hAnsi="Abyssinica SIL" w:cs="Abyssinica SIL"/>
        </w:rPr>
        <w:t>ዐዲስ፡ያማርኛ፡መዝገበ፡ቃላት</w:t>
      </w:r>
      <w:proofErr w:type="spellEnd"/>
      <w:r w:rsidRPr="00D75E0B">
        <w:rPr>
          <w:rFonts w:ascii="Abyssinica SIL" w:hAnsi="Abyssinica SIL" w:cs="Abyssinica SIL"/>
        </w:rPr>
        <w:t>።</w:t>
      </w:r>
      <w:r w:rsidRPr="00D75E0B">
        <w:rPr>
          <w:rFonts w:ascii="Times New Roman" w:hAnsi="Times New Roman" w:cs="Times New Roman"/>
        </w:rPr>
        <w:t>”).</w:t>
      </w:r>
    </w:p>
    <w:p w14:paraId="448A8146" w14:textId="77777777" w:rsidR="00D570C4" w:rsidRPr="00D75E0B" w:rsidRDefault="00D570C4" w:rsidP="00D570C4">
      <w:pPr>
        <w:jc w:val="both"/>
        <w:rPr>
          <w:rFonts w:ascii="Times New Roman" w:hAnsi="Times New Roman" w:cs="Times New Roman"/>
        </w:rPr>
      </w:pPr>
    </w:p>
    <w:p w14:paraId="108E2C2E"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 the second convention where pages are numbers with Western numerals, the preface page numbering will apply Ethiopic numerals. Under both conventions the preface page number begins on the first printed page after the cover.</w:t>
      </w:r>
    </w:p>
    <w:p w14:paraId="39419AB5" w14:textId="77777777" w:rsidR="00D570C4" w:rsidRDefault="00D570C4" w:rsidP="00D570C4"/>
    <w:p w14:paraId="24D8DBDC" w14:textId="77777777" w:rsidR="00D570C4" w:rsidRDefault="00D570C4" w:rsidP="00D570C4"/>
    <w:p w14:paraId="2E77530D" w14:textId="77777777" w:rsidR="00D570C4" w:rsidRDefault="00D570C4" w:rsidP="00D570C4">
      <w:pPr>
        <w:rPr>
          <w:b/>
          <w:u w:val="single"/>
        </w:rPr>
      </w:pPr>
      <w:r w:rsidRPr="0048538B">
        <w:rPr>
          <w:b/>
          <w:u w:val="single"/>
        </w:rPr>
        <w:t>Survey Questions:</w:t>
      </w:r>
    </w:p>
    <w:p w14:paraId="32B9E22E" w14:textId="77777777" w:rsidR="00D570C4" w:rsidRPr="0048538B" w:rsidRDefault="00D570C4" w:rsidP="00D570C4">
      <w:pPr>
        <w:rPr>
          <w:b/>
          <w:u w:val="single"/>
        </w:rPr>
      </w:pPr>
    </w:p>
    <w:p w14:paraId="2026CAFD" w14:textId="77777777" w:rsidR="00D570C4" w:rsidRPr="00FA64C9" w:rsidRDefault="00D570C4" w:rsidP="003E6B7E">
      <w:pPr>
        <w:numPr>
          <w:ilvl w:val="0"/>
          <w:numId w:val="8"/>
        </w:numPr>
        <w:spacing w:before="60" w:after="120"/>
        <w:rPr>
          <w:iCs/>
          <w:sz w:val="22"/>
          <w:szCs w:val="22"/>
        </w:rPr>
      </w:pPr>
      <w:r w:rsidRPr="00D75E0B">
        <w:rPr>
          <w:rStyle w:val="Emphasis"/>
          <w:i w:val="0"/>
        </w:rPr>
        <w:t>Are the above descriptions accurate?</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0B46224E"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1C9ECE60" w14:textId="77777777" w:rsidR="00D570C4" w:rsidRDefault="00D570C4" w:rsidP="00D570C4">
      <w:pPr>
        <w:spacing w:before="60" w:after="120"/>
        <w:ind w:left="360"/>
        <w:rPr>
          <w:iCs/>
          <w:sz w:val="22"/>
          <w:szCs w:val="22"/>
        </w:rPr>
      </w:pPr>
    </w:p>
    <w:p w14:paraId="135FE9A8" w14:textId="77777777" w:rsidR="00D570C4" w:rsidRPr="00FA64C9" w:rsidRDefault="00D570C4" w:rsidP="003E6B7E">
      <w:pPr>
        <w:numPr>
          <w:ilvl w:val="0"/>
          <w:numId w:val="8"/>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61938F05"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5E7C3E6E" w14:textId="77777777" w:rsidR="00CC49AD" w:rsidRPr="00081385" w:rsidRDefault="00CC49AD" w:rsidP="00CC49AD">
      <w:pPr>
        <w:shd w:val="clear" w:color="auto" w:fill="FFFFFF"/>
        <w:jc w:val="both"/>
        <w:rPr>
          <w:rFonts w:ascii="Times New Roman" w:eastAsia="Times New Roman" w:hAnsi="Times New Roman" w:cs="Times New Roman"/>
          <w:iCs/>
          <w:color w:val="000000" w:themeColor="text1"/>
        </w:rPr>
      </w:pPr>
    </w:p>
    <w:p w14:paraId="1F651209" w14:textId="3E7E783C" w:rsidR="00DB2438" w:rsidRDefault="00DB2438"/>
    <w:p w14:paraId="14D77555" w14:textId="77777777" w:rsidR="0075608D" w:rsidRDefault="0075608D"/>
    <w:p w14:paraId="53D8C795" w14:textId="61A5AF2C" w:rsidR="00DB2438" w:rsidRDefault="00DB2438" w:rsidP="00E700A2">
      <w:pPr>
        <w:pStyle w:val="Heading2"/>
        <w:shd w:val="clear" w:color="auto" w:fill="FFFFFF"/>
        <w:spacing w:after="120"/>
        <w:rPr>
          <w:rFonts w:ascii="Arial" w:hAnsi="Arial" w:cs="Arial"/>
          <w:i/>
          <w:color w:val="000000" w:themeColor="text1"/>
        </w:rPr>
      </w:pPr>
      <w:r w:rsidRPr="00E839BB">
        <w:rPr>
          <w:rFonts w:ascii="Arial" w:hAnsi="Arial" w:cs="Arial"/>
          <w:b/>
          <w:color w:val="000000" w:themeColor="text1"/>
        </w:rPr>
        <w:t>Other page layout &amp; pagination features</w:t>
      </w:r>
      <w:r w:rsidR="0075608D">
        <w:rPr>
          <w:rFonts w:ascii="Arial" w:hAnsi="Arial" w:cs="Arial"/>
          <w:b/>
          <w:color w:val="000000" w:themeColor="text1"/>
        </w:rPr>
        <w:br/>
      </w:r>
      <w:r w:rsidR="0075608D" w:rsidRPr="00306F2C">
        <w:rPr>
          <w:rFonts w:ascii="Arial" w:eastAsia="Times New Roman" w:hAnsi="Arial" w:cs="Arial"/>
          <w:i/>
          <w:color w:val="000000" w:themeColor="text1"/>
        </w:rPr>
        <w:t xml:space="preserve">(W3C Ethiopic Layout Gap Analysis </w:t>
      </w:r>
      <w:r w:rsidR="0075608D">
        <w:rPr>
          <w:rFonts w:ascii="Arial" w:eastAsia="Times New Roman" w:hAnsi="Arial" w:cs="Arial"/>
          <w:i/>
          <w:color w:val="000000" w:themeColor="text1"/>
        </w:rPr>
        <w:t>4.5</w:t>
      </w:r>
      <w:r w:rsidR="0075608D" w:rsidRPr="00306F2C">
        <w:rPr>
          <w:rFonts w:ascii="Arial" w:eastAsia="Times New Roman" w:hAnsi="Arial" w:cs="Arial"/>
          <w:i/>
          <w:color w:val="000000" w:themeColor="text1"/>
        </w:rPr>
        <w:t>)</w:t>
      </w:r>
    </w:p>
    <w:p w14:paraId="4ED91A2A" w14:textId="77777777" w:rsidR="0075608D" w:rsidRPr="0075608D" w:rsidRDefault="0075608D" w:rsidP="0075608D"/>
    <w:p w14:paraId="22C73FC8" w14:textId="2F8F7559" w:rsidR="00FE4D46" w:rsidRPr="00A0317B" w:rsidRDefault="00A0317B" w:rsidP="00AD269B">
      <w:pPr>
        <w:pStyle w:val="statusprompt"/>
        <w:shd w:val="clear" w:color="auto" w:fill="FFFFFF"/>
        <w:spacing w:before="0" w:beforeAutospacing="0" w:after="0" w:afterAutospacing="0"/>
        <w:jc w:val="both"/>
        <w:rPr>
          <w:iCs/>
          <w:color w:val="000000" w:themeColor="text1"/>
        </w:rPr>
      </w:pPr>
      <w:r w:rsidRPr="00A0317B">
        <w:rPr>
          <w:iCs/>
          <w:color w:val="000000" w:themeColor="text1"/>
        </w:rPr>
        <w:t xml:space="preserve">A practice of publishers in </w:t>
      </w:r>
      <w:r w:rsidR="00AD269B">
        <w:rPr>
          <w:iCs/>
          <w:color w:val="000000" w:themeColor="text1"/>
        </w:rPr>
        <w:t xml:space="preserve">the West and elsewhere is to avoid printing the last line of a paragraph at the top of </w:t>
      </w:r>
      <w:r w:rsidR="00FE4D46">
        <w:rPr>
          <w:iCs/>
          <w:color w:val="000000" w:themeColor="text1"/>
        </w:rPr>
        <w:t xml:space="preserve">a </w:t>
      </w:r>
      <w:r w:rsidR="00AD269B">
        <w:rPr>
          <w:iCs/>
          <w:color w:val="000000" w:themeColor="text1"/>
        </w:rPr>
        <w:t xml:space="preserve">page. To avoid starting a new page with a single line, one or more addition lines of the paragraph will </w:t>
      </w:r>
      <w:r w:rsidR="006C5253">
        <w:rPr>
          <w:iCs/>
          <w:color w:val="000000" w:themeColor="text1"/>
        </w:rPr>
        <w:t xml:space="preserve">be </w:t>
      </w:r>
      <w:r w:rsidR="00AD269B">
        <w:rPr>
          <w:iCs/>
          <w:color w:val="000000" w:themeColor="text1"/>
        </w:rPr>
        <w:t>moved over from the previous page.</w:t>
      </w:r>
      <w:r w:rsidR="006C5253">
        <w:rPr>
          <w:iCs/>
          <w:color w:val="000000" w:themeColor="text1"/>
        </w:rPr>
        <w:t xml:space="preserve"> </w:t>
      </w:r>
    </w:p>
    <w:p w14:paraId="65E09002" w14:textId="4AC6AF80" w:rsidR="00DB2438" w:rsidRDefault="00DB2438"/>
    <w:p w14:paraId="29FE6D2F" w14:textId="77777777" w:rsidR="00FE4D46" w:rsidRDefault="00FE4D46" w:rsidP="00FE4D46"/>
    <w:p w14:paraId="20AF72D3" w14:textId="77777777" w:rsidR="00FE4D46" w:rsidRDefault="00FE4D46" w:rsidP="00FE4D46">
      <w:pPr>
        <w:rPr>
          <w:b/>
          <w:u w:val="single"/>
        </w:rPr>
      </w:pPr>
      <w:r w:rsidRPr="0048538B">
        <w:rPr>
          <w:b/>
          <w:u w:val="single"/>
        </w:rPr>
        <w:t>Survey Questions:</w:t>
      </w:r>
    </w:p>
    <w:p w14:paraId="05D4DED3" w14:textId="77777777" w:rsidR="00FE4D46" w:rsidRPr="0048538B" w:rsidRDefault="00FE4D46" w:rsidP="00FE4D46">
      <w:pPr>
        <w:rPr>
          <w:b/>
          <w:u w:val="single"/>
        </w:rPr>
      </w:pPr>
    </w:p>
    <w:p w14:paraId="5274F3C8" w14:textId="77B0B615" w:rsidR="00FE4D46" w:rsidRPr="00FA64C9" w:rsidRDefault="00FE4D46" w:rsidP="003E6B7E">
      <w:pPr>
        <w:numPr>
          <w:ilvl w:val="0"/>
          <w:numId w:val="9"/>
        </w:numPr>
        <w:spacing w:before="60" w:after="120"/>
        <w:rPr>
          <w:iCs/>
          <w:sz w:val="22"/>
          <w:szCs w:val="22"/>
        </w:rPr>
      </w:pPr>
      <w:r>
        <w:rPr>
          <w:rStyle w:val="Emphasis"/>
          <w:i w:val="0"/>
        </w:rPr>
        <w:t>What is the minimal number of lines that can appear at the start of a page</w:t>
      </w:r>
      <w:r w:rsidRPr="00D75E0B">
        <w:rPr>
          <w:rStyle w:val="Emphasis"/>
          <w:i w:val="0"/>
        </w:rPr>
        <w:t>?</w:t>
      </w:r>
      <w:r w:rsidRPr="00B00246">
        <w:rPr>
          <w:rStyle w:val="Emphasis"/>
        </w:rP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No opinion  </w:t>
      </w:r>
      <w:r w:rsidRPr="005836D0">
        <w:t xml:space="preserve">    </w:t>
      </w:r>
      <w:r w:rsidRPr="00B00246">
        <w:rPr>
          <w:rFonts w:ascii="Arial Unicode MS" w:eastAsia="Arial Unicode MS" w:hAnsi="Arial Unicode MS" w:cs="Arial Unicode MS" w:hint="eastAsia"/>
        </w:rPr>
        <w:t>☐</w:t>
      </w:r>
      <w:r>
        <w:t xml:space="preserve">  One</w:t>
      </w:r>
      <w:r w:rsidRPr="005836D0">
        <w:t xml:space="preserve">    </w:t>
      </w:r>
      <w:r w:rsidRPr="00B00246">
        <w:rPr>
          <w:rFonts w:ascii="Arial Unicode MS" w:eastAsia="Arial Unicode MS" w:hAnsi="Arial Unicode MS" w:cs="Arial Unicode MS" w:hint="eastAsia"/>
        </w:rPr>
        <w:t>☐</w:t>
      </w:r>
      <w:r>
        <w:t xml:space="preserve">  Other: ______________</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6BB92329"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3886BE20" w14:textId="77777777" w:rsidR="00FE4D46" w:rsidRDefault="00FE4D46" w:rsidP="00FE4D46">
      <w:pPr>
        <w:spacing w:before="60" w:after="120"/>
        <w:ind w:left="360"/>
        <w:rPr>
          <w:iCs/>
          <w:sz w:val="22"/>
          <w:szCs w:val="22"/>
        </w:rPr>
      </w:pPr>
    </w:p>
    <w:p w14:paraId="2438B090" w14:textId="77777777" w:rsidR="00FE4D46" w:rsidRPr="00FA64C9" w:rsidRDefault="00FE4D46" w:rsidP="003E6B7E">
      <w:pPr>
        <w:numPr>
          <w:ilvl w:val="0"/>
          <w:numId w:val="9"/>
        </w:numPr>
        <w:shd w:val="clear" w:color="auto" w:fill="FFFFFF"/>
        <w:spacing w:before="60" w:after="120"/>
        <w:rPr>
          <w:rFonts w:ascii="Arial" w:hAnsi="Arial" w:cs="Arial"/>
          <w:i/>
          <w:iCs/>
          <w:color w:val="000000"/>
          <w:sz w:val="27"/>
          <w:szCs w:val="27"/>
        </w:rPr>
      </w:pPr>
      <w:r w:rsidRPr="00FA64C9">
        <w:rPr>
          <w:rFonts w:cs="Arial"/>
          <w:iCs/>
          <w:color w:val="000000"/>
        </w:rPr>
        <w:lastRenderedPageBreak/>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2DDA3D1C"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43479BA4" w14:textId="77777777" w:rsidR="00723458" w:rsidRDefault="00723458"/>
    <w:sectPr w:rsidR="00723458" w:rsidSect="00335AE2">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2AFF" w:usb1="C000ACFF"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Courier">
    <w:panose1 w:val="00000000000000000000"/>
    <w:charset w:val="00"/>
    <w:family w:val="auto"/>
    <w:notTrueType/>
    <w:pitch w:val="variable"/>
    <w:sig w:usb0="00000003" w:usb1="00000000" w:usb2="00000000" w:usb3="00000000" w:csb0="00000001" w:csb1="00000000"/>
  </w:font>
  <w:font w:name="Times">
    <w:panose1 w:val="0000050000000002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Nyala">
    <w:panose1 w:val="02000504070300020003"/>
    <w:charset w:val="00"/>
    <w:family w:val="auto"/>
    <w:pitch w:val="variable"/>
    <w:sig w:usb0="A000006F" w:usb1="00000000" w:usb2="00000800" w:usb3="00000000" w:csb0="00000093" w:csb1="00000000"/>
  </w:font>
  <w:font w:name="Abyssinica SIL">
    <w:panose1 w:val="02000603020000020004"/>
    <w:charset w:val="4D"/>
    <w:family w:val="auto"/>
    <w:notTrueType/>
    <w:pitch w:val="variable"/>
    <w:sig w:usb0="800000EF" w:usb1="5000A04B" w:usb2="00000828"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B571D"/>
    <w:multiLevelType w:val="multilevel"/>
    <w:tmpl w:val="A330FB32"/>
    <w:lvl w:ilvl="0">
      <w:start w:val="1"/>
      <w:numFmt w:val="decimal"/>
      <w:pStyle w:val="Heading1"/>
      <w:lvlText w:val="%1"/>
      <w:lvlJc w:val="left"/>
      <w:pPr>
        <w:ind w:left="432" w:hanging="432"/>
      </w:pPr>
      <w:rPr>
        <w:rFonts w:ascii="Arial" w:hAnsi="Arial" w:cs="Arial" w:hint="default"/>
        <w:b/>
      </w:rPr>
    </w:lvl>
    <w:lvl w:ilvl="1">
      <w:start w:val="1"/>
      <w:numFmt w:val="decimal"/>
      <w:pStyle w:val="Heading2"/>
      <w:lvlText w:val="%1.%2"/>
      <w:lvlJc w:val="left"/>
      <w:pPr>
        <w:ind w:left="576" w:hanging="576"/>
      </w:pPr>
      <w:rPr>
        <w:rFonts w:ascii="Arial" w:hAnsi="Arial" w:cs="Arial" w:hint="default"/>
        <w:b/>
        <w:i w:val="0"/>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29489C"/>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1" w15:restartNumberingAfterBreak="0">
    <w:nsid w:val="637C55A3"/>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10"/>
  </w:num>
  <w:num w:numId="3">
    <w:abstractNumId w:val="2"/>
  </w:num>
  <w:num w:numId="4">
    <w:abstractNumId w:val="11"/>
  </w:num>
  <w:num w:numId="5">
    <w:abstractNumId w:val="0"/>
  </w:num>
  <w:num w:numId="6">
    <w:abstractNumId w:val="16"/>
  </w:num>
  <w:num w:numId="7">
    <w:abstractNumId w:val="1"/>
  </w:num>
  <w:num w:numId="8">
    <w:abstractNumId w:val="13"/>
  </w:num>
  <w:num w:numId="9">
    <w:abstractNumId w:val="21"/>
  </w:num>
  <w:num w:numId="10">
    <w:abstractNumId w:val="6"/>
  </w:num>
  <w:num w:numId="11">
    <w:abstractNumId w:val="25"/>
  </w:num>
  <w:num w:numId="12">
    <w:abstractNumId w:val="9"/>
  </w:num>
  <w:num w:numId="13">
    <w:abstractNumId w:val="19"/>
  </w:num>
  <w:num w:numId="14">
    <w:abstractNumId w:val="17"/>
  </w:num>
  <w:num w:numId="15">
    <w:abstractNumId w:val="24"/>
  </w:num>
  <w:num w:numId="16">
    <w:abstractNumId w:val="12"/>
  </w:num>
  <w:num w:numId="17">
    <w:abstractNumId w:val="23"/>
  </w:num>
  <w:num w:numId="18">
    <w:abstractNumId w:val="28"/>
  </w:num>
  <w:num w:numId="19">
    <w:abstractNumId w:val="15"/>
  </w:num>
  <w:num w:numId="20">
    <w:abstractNumId w:val="20"/>
  </w:num>
  <w:num w:numId="21">
    <w:abstractNumId w:val="8"/>
  </w:num>
  <w:num w:numId="22">
    <w:abstractNumId w:val="26"/>
  </w:num>
  <w:num w:numId="23">
    <w:abstractNumId w:val="5"/>
  </w:num>
  <w:num w:numId="24">
    <w:abstractNumId w:val="7"/>
  </w:num>
  <w:num w:numId="25">
    <w:abstractNumId w:val="27"/>
  </w:num>
  <w:num w:numId="26">
    <w:abstractNumId w:val="3"/>
  </w:num>
  <w:num w:numId="27">
    <w:abstractNumId w:val="4"/>
  </w:num>
  <w:num w:numId="28">
    <w:abstractNumId w:val="18"/>
  </w:num>
  <w:num w:numId="29">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oNotDisplayPageBoundaries/>
  <w:displayBackgroundShape/>
  <w:bordersDoNotSurroundHeader/>
  <w:bordersDoNotSurroundFooter/>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2438"/>
    <w:rsid w:val="00026C87"/>
    <w:rsid w:val="00033425"/>
    <w:rsid w:val="00081385"/>
    <w:rsid w:val="00104B42"/>
    <w:rsid w:val="00153FE0"/>
    <w:rsid w:val="00175678"/>
    <w:rsid w:val="002103D6"/>
    <w:rsid w:val="00224BDD"/>
    <w:rsid w:val="002A6693"/>
    <w:rsid w:val="00306F2C"/>
    <w:rsid w:val="003201DD"/>
    <w:rsid w:val="00321C1F"/>
    <w:rsid w:val="00321CAE"/>
    <w:rsid w:val="00326BDB"/>
    <w:rsid w:val="00331BF8"/>
    <w:rsid w:val="00335AE2"/>
    <w:rsid w:val="00371320"/>
    <w:rsid w:val="00373B75"/>
    <w:rsid w:val="00394B63"/>
    <w:rsid w:val="003E6B7E"/>
    <w:rsid w:val="003E7573"/>
    <w:rsid w:val="0045000A"/>
    <w:rsid w:val="00485FC3"/>
    <w:rsid w:val="004F0734"/>
    <w:rsid w:val="00573AD6"/>
    <w:rsid w:val="0063187F"/>
    <w:rsid w:val="006C5253"/>
    <w:rsid w:val="006D109E"/>
    <w:rsid w:val="006E23BD"/>
    <w:rsid w:val="00710B24"/>
    <w:rsid w:val="00723458"/>
    <w:rsid w:val="0075608D"/>
    <w:rsid w:val="007676E2"/>
    <w:rsid w:val="00782CDD"/>
    <w:rsid w:val="007B5860"/>
    <w:rsid w:val="007F0BAB"/>
    <w:rsid w:val="00837B8A"/>
    <w:rsid w:val="0088544A"/>
    <w:rsid w:val="008A5B0B"/>
    <w:rsid w:val="008A7AB4"/>
    <w:rsid w:val="0093184A"/>
    <w:rsid w:val="009830B5"/>
    <w:rsid w:val="00A0317B"/>
    <w:rsid w:val="00A30A76"/>
    <w:rsid w:val="00A502F1"/>
    <w:rsid w:val="00A63F74"/>
    <w:rsid w:val="00AC3DFB"/>
    <w:rsid w:val="00AD269B"/>
    <w:rsid w:val="00B82520"/>
    <w:rsid w:val="00BE60D9"/>
    <w:rsid w:val="00BF048C"/>
    <w:rsid w:val="00C10CB3"/>
    <w:rsid w:val="00CC49AD"/>
    <w:rsid w:val="00D21911"/>
    <w:rsid w:val="00D30BA4"/>
    <w:rsid w:val="00D34475"/>
    <w:rsid w:val="00D5498B"/>
    <w:rsid w:val="00D570C4"/>
    <w:rsid w:val="00D75E0B"/>
    <w:rsid w:val="00DB2438"/>
    <w:rsid w:val="00DE0E7B"/>
    <w:rsid w:val="00DF51DA"/>
    <w:rsid w:val="00E027F7"/>
    <w:rsid w:val="00E03E33"/>
    <w:rsid w:val="00E36377"/>
    <w:rsid w:val="00E43714"/>
    <w:rsid w:val="00E700A2"/>
    <w:rsid w:val="00E839BB"/>
    <w:rsid w:val="00ED41A5"/>
    <w:rsid w:val="00EE551E"/>
    <w:rsid w:val="00F02464"/>
    <w:rsid w:val="00F63AE8"/>
    <w:rsid w:val="00F8051C"/>
    <w:rsid w:val="00FA6FD2"/>
    <w:rsid w:val="00FE4D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6ADCC"/>
  <w15:chartTrackingRefBased/>
  <w15:docId w15:val="{51040ADE-3148-8742-95B7-27BA3F84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1CAE"/>
    <w:pPr>
      <w:keepNext/>
      <w:keepLines/>
      <w:numPr>
        <w:numId w:val="5"/>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2438"/>
    <w:pPr>
      <w:keepNext/>
      <w:keepLines/>
      <w:numPr>
        <w:ilvl w:val="1"/>
        <w:numId w:val="5"/>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DB2438"/>
    <w:pPr>
      <w:numPr>
        <w:ilvl w:val="2"/>
        <w:numId w:val="5"/>
      </w:numPr>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321CAE"/>
    <w:pPr>
      <w:keepNext/>
      <w:keepLines/>
      <w:numPr>
        <w:ilvl w:val="3"/>
        <w:numId w:val="5"/>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1CAE"/>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1CAE"/>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1CAE"/>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1CAE"/>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1CAE"/>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1CA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243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B2438"/>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semiHidden/>
    <w:rsid w:val="00321CA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1CA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1CA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1CA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1CA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1CAE"/>
    <w:rPr>
      <w:rFonts w:asciiTheme="majorHAnsi" w:eastAsiaTheme="majorEastAsia" w:hAnsiTheme="majorHAnsi" w:cstheme="majorBidi"/>
      <w:i/>
      <w:iCs/>
      <w:color w:val="272727" w:themeColor="text1" w:themeTint="D8"/>
      <w:sz w:val="21"/>
      <w:szCs w:val="21"/>
    </w:rPr>
  </w:style>
  <w:style w:type="character" w:customStyle="1" w:styleId="secno">
    <w:name w:val="secno"/>
    <w:basedOn w:val="DefaultParagraphFont"/>
    <w:rsid w:val="00DB2438"/>
  </w:style>
  <w:style w:type="character" w:styleId="Hyperlink">
    <w:name w:val="Hyperlink"/>
    <w:basedOn w:val="DefaultParagraphFont"/>
    <w:uiPriority w:val="99"/>
    <w:semiHidden/>
    <w:unhideWhenUsed/>
    <w:rsid w:val="00DB2438"/>
    <w:rPr>
      <w:color w:val="0000FF"/>
      <w:u w:val="single"/>
    </w:rPr>
  </w:style>
  <w:style w:type="paragraph" w:customStyle="1" w:styleId="statusprompt">
    <w:name w:val="status_prompt"/>
    <w:basedOn w:val="Normal"/>
    <w:rsid w:val="00DB2438"/>
    <w:pPr>
      <w:spacing w:before="100" w:beforeAutospacing="1" w:after="100" w:afterAutospacing="1"/>
    </w:pPr>
    <w:rPr>
      <w:rFonts w:ascii="Times New Roman" w:eastAsia="Times New Roman" w:hAnsi="Times New Roman" w:cs="Times New Roman"/>
    </w:rPr>
  </w:style>
  <w:style w:type="paragraph" w:styleId="NormalWeb">
    <w:name w:val="Normal (Web)"/>
    <w:basedOn w:val="Normal"/>
    <w:uiPriority w:val="99"/>
    <w:unhideWhenUsed/>
    <w:rsid w:val="00DB2438"/>
    <w:pPr>
      <w:spacing w:before="100" w:beforeAutospacing="1" w:after="100" w:afterAutospacing="1"/>
    </w:pPr>
    <w:rPr>
      <w:rFonts w:ascii="Times New Roman" w:eastAsia="Times New Roman" w:hAnsi="Times New Roman" w:cs="Times New Roman"/>
    </w:rPr>
  </w:style>
  <w:style w:type="paragraph" w:styleId="ListParagraph">
    <w:name w:val="List Paragraph"/>
    <w:basedOn w:val="Normal"/>
    <w:uiPriority w:val="34"/>
    <w:qFormat/>
    <w:rsid w:val="00D30BA4"/>
    <w:pPr>
      <w:spacing w:after="200" w:line="276" w:lineRule="auto"/>
      <w:ind w:left="720"/>
      <w:contextualSpacing/>
    </w:pPr>
    <w:rPr>
      <w:rFonts w:ascii="Times New Roman" w:hAnsi="Times New Roman" w:cs="Times New Roman"/>
      <w:sz w:val="22"/>
      <w:szCs w:val="22"/>
    </w:rPr>
  </w:style>
  <w:style w:type="table" w:styleId="TableGrid">
    <w:name w:val="Table Grid"/>
    <w:basedOn w:val="TableNormal"/>
    <w:uiPriority w:val="59"/>
    <w:rsid w:val="00D30B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502F1"/>
    <w:rPr>
      <w:i/>
      <w:iCs/>
    </w:rPr>
  </w:style>
  <w:style w:type="character" w:styleId="BookTitle">
    <w:name w:val="Book Title"/>
    <w:basedOn w:val="DefaultParagraphFont"/>
    <w:uiPriority w:val="33"/>
    <w:qFormat/>
    <w:rsid w:val="00321CAE"/>
    <w:rPr>
      <w:b/>
      <w:bCs/>
      <w:smallCaps/>
      <w:spacing w:val="5"/>
    </w:rPr>
  </w:style>
  <w:style w:type="character" w:styleId="FollowedHyperlink">
    <w:name w:val="FollowedHyperlink"/>
    <w:basedOn w:val="DefaultParagraphFont"/>
    <w:uiPriority w:val="99"/>
    <w:semiHidden/>
    <w:unhideWhenUsed/>
    <w:rsid w:val="00573AD6"/>
    <w:rPr>
      <w:color w:val="954F72" w:themeColor="followedHyperlink"/>
      <w:u w:val="single"/>
    </w:rPr>
  </w:style>
  <w:style w:type="character" w:customStyle="1" w:styleId="apple-converted-space">
    <w:name w:val="apple-converted-space"/>
    <w:basedOn w:val="DefaultParagraphFont"/>
    <w:rsid w:val="00D570C4"/>
  </w:style>
  <w:style w:type="paragraph" w:styleId="BalloonText">
    <w:name w:val="Balloon Text"/>
    <w:basedOn w:val="Normal"/>
    <w:link w:val="BalloonTextChar"/>
    <w:uiPriority w:val="99"/>
    <w:semiHidden/>
    <w:unhideWhenUsed/>
    <w:rsid w:val="00DE0E7B"/>
    <w:rPr>
      <w:rFonts w:ascii="Lucida Grande" w:eastAsia="Times New Roman" w:hAnsi="Lucida Grande" w:cs="Lucida Grande"/>
      <w:sz w:val="18"/>
      <w:szCs w:val="18"/>
    </w:rPr>
  </w:style>
  <w:style w:type="character" w:customStyle="1" w:styleId="BalloonTextChar">
    <w:name w:val="Balloon Text Char"/>
    <w:basedOn w:val="DefaultParagraphFont"/>
    <w:link w:val="BalloonText"/>
    <w:uiPriority w:val="99"/>
    <w:semiHidden/>
    <w:rsid w:val="00DE0E7B"/>
    <w:rPr>
      <w:rFonts w:ascii="Lucida Grande" w:eastAsia="Times New Roman" w:hAnsi="Lucida Grande" w:cs="Lucida Grande"/>
      <w:sz w:val="18"/>
      <w:szCs w:val="18"/>
    </w:rPr>
  </w:style>
  <w:style w:type="character" w:styleId="HTMLCode">
    <w:name w:val="HTML Code"/>
    <w:basedOn w:val="DefaultParagraphFont"/>
    <w:uiPriority w:val="99"/>
    <w:semiHidden/>
    <w:unhideWhenUsed/>
    <w:rsid w:val="00DE0E7B"/>
    <w:rPr>
      <w:rFonts w:ascii="Courier" w:eastAsiaTheme="minorEastAsia" w:hAnsi="Courier" w:cs="Courier"/>
      <w:sz w:val="20"/>
      <w:szCs w:val="20"/>
    </w:rPr>
  </w:style>
  <w:style w:type="character" w:customStyle="1" w:styleId="fig-title">
    <w:name w:val="fig-title"/>
    <w:basedOn w:val="DefaultParagraphFont"/>
    <w:rsid w:val="00DE0E7B"/>
  </w:style>
  <w:style w:type="character" w:customStyle="1" w:styleId="nowrap">
    <w:name w:val="nowrap"/>
    <w:basedOn w:val="DefaultParagraphFont"/>
    <w:rsid w:val="00DE0E7B"/>
  </w:style>
  <w:style w:type="character" w:styleId="Strong">
    <w:name w:val="Strong"/>
    <w:basedOn w:val="DefaultParagraphFont"/>
    <w:uiPriority w:val="22"/>
    <w:qFormat/>
    <w:rsid w:val="00DE0E7B"/>
    <w:rPr>
      <w:b/>
      <w:bCs/>
    </w:rPr>
  </w:style>
  <w:style w:type="character" w:customStyle="1" w:styleId="figno">
    <w:name w:val="figno"/>
    <w:basedOn w:val="DefaultParagraphFont"/>
    <w:rsid w:val="00DE0E7B"/>
  </w:style>
  <w:style w:type="character" w:customStyle="1" w:styleId="sec-title">
    <w:name w:val="sec-title"/>
    <w:basedOn w:val="DefaultParagraphFont"/>
    <w:rsid w:val="00DE0E7B"/>
  </w:style>
  <w:style w:type="paragraph" w:styleId="HTMLPreformatted">
    <w:name w:val="HTML Preformatted"/>
    <w:basedOn w:val="Normal"/>
    <w:link w:val="HTMLPreformattedChar"/>
    <w:uiPriority w:val="99"/>
    <w:semiHidden/>
    <w:unhideWhenUsed/>
    <w:rsid w:val="00DE0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Times New Roman" w:hAnsi="Courier" w:cs="Courier"/>
      <w:sz w:val="20"/>
      <w:szCs w:val="20"/>
    </w:rPr>
  </w:style>
  <w:style w:type="character" w:customStyle="1" w:styleId="HTMLPreformattedChar">
    <w:name w:val="HTML Preformatted Char"/>
    <w:basedOn w:val="DefaultParagraphFont"/>
    <w:link w:val="HTMLPreformatted"/>
    <w:uiPriority w:val="99"/>
    <w:semiHidden/>
    <w:rsid w:val="00DE0E7B"/>
    <w:rPr>
      <w:rFonts w:ascii="Courier" w:eastAsia="Times New Roman" w:hAnsi="Courier" w:cs="Courier"/>
      <w:sz w:val="20"/>
      <w:szCs w:val="20"/>
    </w:rPr>
  </w:style>
  <w:style w:type="character" w:customStyle="1" w:styleId="hljs-keyword">
    <w:name w:val="hljs-keyword"/>
    <w:basedOn w:val="DefaultParagraphFont"/>
    <w:rsid w:val="00DE0E7B"/>
  </w:style>
  <w:style w:type="character" w:customStyle="1" w:styleId="hljs-selector-tag">
    <w:name w:val="hljs-selector-tag"/>
    <w:basedOn w:val="DefaultParagraphFont"/>
    <w:rsid w:val="00DE0E7B"/>
  </w:style>
  <w:style w:type="character" w:customStyle="1" w:styleId="hljs-selector-id">
    <w:name w:val="hljs-selector-id"/>
    <w:basedOn w:val="DefaultParagraphFont"/>
    <w:rsid w:val="00DE0E7B"/>
  </w:style>
  <w:style w:type="character" w:customStyle="1" w:styleId="hljs-string">
    <w:name w:val="hljs-string"/>
    <w:basedOn w:val="DefaultParagraphFont"/>
    <w:rsid w:val="00DE0E7B"/>
  </w:style>
  <w:style w:type="character" w:customStyle="1" w:styleId="uname">
    <w:name w:val="uname"/>
    <w:basedOn w:val="DefaultParagraphFont"/>
    <w:rsid w:val="00DE0E7B"/>
  </w:style>
  <w:style w:type="paragraph" w:styleId="Header">
    <w:name w:val="header"/>
    <w:basedOn w:val="Normal"/>
    <w:link w:val="Head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HeaderChar">
    <w:name w:val="Header Char"/>
    <w:basedOn w:val="DefaultParagraphFont"/>
    <w:link w:val="Header"/>
    <w:uiPriority w:val="99"/>
    <w:rsid w:val="00DE0E7B"/>
    <w:rPr>
      <w:rFonts w:ascii="Times New Roman" w:eastAsia="Times New Roman" w:hAnsi="Times New Roman" w:cs="Times New Roman"/>
    </w:rPr>
  </w:style>
  <w:style w:type="paragraph" w:styleId="Footer">
    <w:name w:val="footer"/>
    <w:basedOn w:val="Normal"/>
    <w:link w:val="Foot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FooterChar">
    <w:name w:val="Footer Char"/>
    <w:basedOn w:val="DefaultParagraphFont"/>
    <w:link w:val="Footer"/>
    <w:uiPriority w:val="99"/>
    <w:rsid w:val="00DE0E7B"/>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92507">
      <w:bodyDiv w:val="1"/>
      <w:marLeft w:val="0"/>
      <w:marRight w:val="0"/>
      <w:marTop w:val="0"/>
      <w:marBottom w:val="0"/>
      <w:divBdr>
        <w:top w:val="none" w:sz="0" w:space="0" w:color="auto"/>
        <w:left w:val="none" w:sz="0" w:space="0" w:color="auto"/>
        <w:bottom w:val="none" w:sz="0" w:space="0" w:color="auto"/>
        <w:right w:val="none" w:sz="0" w:space="0" w:color="auto"/>
      </w:divBdr>
    </w:div>
    <w:div w:id="109470766">
      <w:bodyDiv w:val="1"/>
      <w:marLeft w:val="0"/>
      <w:marRight w:val="0"/>
      <w:marTop w:val="0"/>
      <w:marBottom w:val="0"/>
      <w:divBdr>
        <w:top w:val="none" w:sz="0" w:space="0" w:color="auto"/>
        <w:left w:val="none" w:sz="0" w:space="0" w:color="auto"/>
        <w:bottom w:val="none" w:sz="0" w:space="0" w:color="auto"/>
        <w:right w:val="none" w:sz="0" w:space="0" w:color="auto"/>
      </w:divBdr>
    </w:div>
    <w:div w:id="287393693">
      <w:bodyDiv w:val="1"/>
      <w:marLeft w:val="0"/>
      <w:marRight w:val="0"/>
      <w:marTop w:val="0"/>
      <w:marBottom w:val="0"/>
      <w:divBdr>
        <w:top w:val="none" w:sz="0" w:space="0" w:color="auto"/>
        <w:left w:val="none" w:sz="0" w:space="0" w:color="auto"/>
        <w:bottom w:val="none" w:sz="0" w:space="0" w:color="auto"/>
        <w:right w:val="none" w:sz="0" w:space="0" w:color="auto"/>
      </w:divBdr>
    </w:div>
    <w:div w:id="404491999">
      <w:bodyDiv w:val="1"/>
      <w:marLeft w:val="0"/>
      <w:marRight w:val="0"/>
      <w:marTop w:val="0"/>
      <w:marBottom w:val="0"/>
      <w:divBdr>
        <w:top w:val="none" w:sz="0" w:space="0" w:color="auto"/>
        <w:left w:val="none" w:sz="0" w:space="0" w:color="auto"/>
        <w:bottom w:val="none" w:sz="0" w:space="0" w:color="auto"/>
        <w:right w:val="none" w:sz="0" w:space="0" w:color="auto"/>
      </w:divBdr>
    </w:div>
    <w:div w:id="458650833">
      <w:bodyDiv w:val="1"/>
      <w:marLeft w:val="0"/>
      <w:marRight w:val="0"/>
      <w:marTop w:val="0"/>
      <w:marBottom w:val="0"/>
      <w:divBdr>
        <w:top w:val="none" w:sz="0" w:space="0" w:color="auto"/>
        <w:left w:val="none" w:sz="0" w:space="0" w:color="auto"/>
        <w:bottom w:val="none" w:sz="0" w:space="0" w:color="auto"/>
        <w:right w:val="none" w:sz="0" w:space="0" w:color="auto"/>
      </w:divBdr>
    </w:div>
    <w:div w:id="460419751">
      <w:bodyDiv w:val="1"/>
      <w:marLeft w:val="0"/>
      <w:marRight w:val="0"/>
      <w:marTop w:val="0"/>
      <w:marBottom w:val="0"/>
      <w:divBdr>
        <w:top w:val="none" w:sz="0" w:space="0" w:color="auto"/>
        <w:left w:val="none" w:sz="0" w:space="0" w:color="auto"/>
        <w:bottom w:val="none" w:sz="0" w:space="0" w:color="auto"/>
        <w:right w:val="none" w:sz="0" w:space="0" w:color="auto"/>
      </w:divBdr>
    </w:div>
    <w:div w:id="461849104">
      <w:bodyDiv w:val="1"/>
      <w:marLeft w:val="0"/>
      <w:marRight w:val="0"/>
      <w:marTop w:val="0"/>
      <w:marBottom w:val="0"/>
      <w:divBdr>
        <w:top w:val="none" w:sz="0" w:space="0" w:color="auto"/>
        <w:left w:val="none" w:sz="0" w:space="0" w:color="auto"/>
        <w:bottom w:val="none" w:sz="0" w:space="0" w:color="auto"/>
        <w:right w:val="none" w:sz="0" w:space="0" w:color="auto"/>
      </w:divBdr>
    </w:div>
    <w:div w:id="471991208">
      <w:bodyDiv w:val="1"/>
      <w:marLeft w:val="0"/>
      <w:marRight w:val="0"/>
      <w:marTop w:val="0"/>
      <w:marBottom w:val="0"/>
      <w:divBdr>
        <w:top w:val="none" w:sz="0" w:space="0" w:color="auto"/>
        <w:left w:val="none" w:sz="0" w:space="0" w:color="auto"/>
        <w:bottom w:val="none" w:sz="0" w:space="0" w:color="auto"/>
        <w:right w:val="none" w:sz="0" w:space="0" w:color="auto"/>
      </w:divBdr>
    </w:div>
    <w:div w:id="477259577">
      <w:bodyDiv w:val="1"/>
      <w:marLeft w:val="0"/>
      <w:marRight w:val="0"/>
      <w:marTop w:val="0"/>
      <w:marBottom w:val="0"/>
      <w:divBdr>
        <w:top w:val="none" w:sz="0" w:space="0" w:color="auto"/>
        <w:left w:val="none" w:sz="0" w:space="0" w:color="auto"/>
        <w:bottom w:val="none" w:sz="0" w:space="0" w:color="auto"/>
        <w:right w:val="none" w:sz="0" w:space="0" w:color="auto"/>
      </w:divBdr>
    </w:div>
    <w:div w:id="748229347">
      <w:bodyDiv w:val="1"/>
      <w:marLeft w:val="0"/>
      <w:marRight w:val="0"/>
      <w:marTop w:val="0"/>
      <w:marBottom w:val="0"/>
      <w:divBdr>
        <w:top w:val="none" w:sz="0" w:space="0" w:color="auto"/>
        <w:left w:val="none" w:sz="0" w:space="0" w:color="auto"/>
        <w:bottom w:val="none" w:sz="0" w:space="0" w:color="auto"/>
        <w:right w:val="none" w:sz="0" w:space="0" w:color="auto"/>
      </w:divBdr>
    </w:div>
    <w:div w:id="765152741">
      <w:bodyDiv w:val="1"/>
      <w:marLeft w:val="0"/>
      <w:marRight w:val="0"/>
      <w:marTop w:val="0"/>
      <w:marBottom w:val="0"/>
      <w:divBdr>
        <w:top w:val="none" w:sz="0" w:space="0" w:color="auto"/>
        <w:left w:val="none" w:sz="0" w:space="0" w:color="auto"/>
        <w:bottom w:val="none" w:sz="0" w:space="0" w:color="auto"/>
        <w:right w:val="none" w:sz="0" w:space="0" w:color="auto"/>
      </w:divBdr>
    </w:div>
    <w:div w:id="823400576">
      <w:bodyDiv w:val="1"/>
      <w:marLeft w:val="0"/>
      <w:marRight w:val="0"/>
      <w:marTop w:val="0"/>
      <w:marBottom w:val="0"/>
      <w:divBdr>
        <w:top w:val="none" w:sz="0" w:space="0" w:color="auto"/>
        <w:left w:val="none" w:sz="0" w:space="0" w:color="auto"/>
        <w:bottom w:val="none" w:sz="0" w:space="0" w:color="auto"/>
        <w:right w:val="none" w:sz="0" w:space="0" w:color="auto"/>
      </w:divBdr>
    </w:div>
    <w:div w:id="1025449134">
      <w:bodyDiv w:val="1"/>
      <w:marLeft w:val="0"/>
      <w:marRight w:val="0"/>
      <w:marTop w:val="0"/>
      <w:marBottom w:val="0"/>
      <w:divBdr>
        <w:top w:val="none" w:sz="0" w:space="0" w:color="auto"/>
        <w:left w:val="none" w:sz="0" w:space="0" w:color="auto"/>
        <w:bottom w:val="none" w:sz="0" w:space="0" w:color="auto"/>
        <w:right w:val="none" w:sz="0" w:space="0" w:color="auto"/>
      </w:divBdr>
    </w:div>
    <w:div w:id="1182283388">
      <w:bodyDiv w:val="1"/>
      <w:marLeft w:val="0"/>
      <w:marRight w:val="0"/>
      <w:marTop w:val="0"/>
      <w:marBottom w:val="0"/>
      <w:divBdr>
        <w:top w:val="none" w:sz="0" w:space="0" w:color="auto"/>
        <w:left w:val="none" w:sz="0" w:space="0" w:color="auto"/>
        <w:bottom w:val="none" w:sz="0" w:space="0" w:color="auto"/>
        <w:right w:val="none" w:sz="0" w:space="0" w:color="auto"/>
      </w:divBdr>
    </w:div>
    <w:div w:id="1349215023">
      <w:bodyDiv w:val="1"/>
      <w:marLeft w:val="0"/>
      <w:marRight w:val="0"/>
      <w:marTop w:val="0"/>
      <w:marBottom w:val="0"/>
      <w:divBdr>
        <w:top w:val="none" w:sz="0" w:space="0" w:color="auto"/>
        <w:left w:val="none" w:sz="0" w:space="0" w:color="auto"/>
        <w:bottom w:val="none" w:sz="0" w:space="0" w:color="auto"/>
        <w:right w:val="none" w:sz="0" w:space="0" w:color="auto"/>
      </w:divBdr>
    </w:div>
    <w:div w:id="1386639286">
      <w:bodyDiv w:val="1"/>
      <w:marLeft w:val="0"/>
      <w:marRight w:val="0"/>
      <w:marTop w:val="0"/>
      <w:marBottom w:val="0"/>
      <w:divBdr>
        <w:top w:val="none" w:sz="0" w:space="0" w:color="auto"/>
        <w:left w:val="none" w:sz="0" w:space="0" w:color="auto"/>
        <w:bottom w:val="none" w:sz="0" w:space="0" w:color="auto"/>
        <w:right w:val="none" w:sz="0" w:space="0" w:color="auto"/>
      </w:divBdr>
    </w:div>
    <w:div w:id="1438407399">
      <w:bodyDiv w:val="1"/>
      <w:marLeft w:val="0"/>
      <w:marRight w:val="0"/>
      <w:marTop w:val="0"/>
      <w:marBottom w:val="0"/>
      <w:divBdr>
        <w:top w:val="none" w:sz="0" w:space="0" w:color="auto"/>
        <w:left w:val="none" w:sz="0" w:space="0" w:color="auto"/>
        <w:bottom w:val="none" w:sz="0" w:space="0" w:color="auto"/>
        <w:right w:val="none" w:sz="0" w:space="0" w:color="auto"/>
      </w:divBdr>
    </w:div>
    <w:div w:id="1610240424">
      <w:bodyDiv w:val="1"/>
      <w:marLeft w:val="0"/>
      <w:marRight w:val="0"/>
      <w:marTop w:val="0"/>
      <w:marBottom w:val="0"/>
      <w:divBdr>
        <w:top w:val="none" w:sz="0" w:space="0" w:color="auto"/>
        <w:left w:val="none" w:sz="0" w:space="0" w:color="auto"/>
        <w:bottom w:val="none" w:sz="0" w:space="0" w:color="auto"/>
        <w:right w:val="none" w:sz="0" w:space="0" w:color="auto"/>
      </w:divBdr>
    </w:div>
    <w:div w:id="2103648111">
      <w:bodyDiv w:val="1"/>
      <w:marLeft w:val="0"/>
      <w:marRight w:val="0"/>
      <w:marTop w:val="0"/>
      <w:marBottom w:val="0"/>
      <w:divBdr>
        <w:top w:val="none" w:sz="0" w:space="0" w:color="auto"/>
        <w:left w:val="none" w:sz="0" w:space="0" w:color="auto"/>
        <w:bottom w:val="none" w:sz="0" w:space="0" w:color="auto"/>
        <w:right w:val="none" w:sz="0" w:space="0" w:color="auto"/>
      </w:divBdr>
    </w:div>
    <w:div w:id="2144038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3c.github.io/typography/index" TargetMode="Externa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yperlink" Target="https://github.com/w3c/i18n-activity/issues?utf8=%E2%9C%93&amp;q=is%3Aissue%20is%3Aopen%20label%3Aboundaries%20label%3Atype-info-request" TargetMode="Externa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hyperlink" Target="http://w3c.github.io/typography/index" TargetMode="External"/><Relationship Id="rId11" Type="http://schemas.openxmlformats.org/officeDocument/2006/relationships/image" Target="media/image3.png"/><Relationship Id="rId5" Type="http://schemas.openxmlformats.org/officeDocument/2006/relationships/image" Target="media/image1.png"/><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https://github.com/w3c/i18n-activity/issues?utf8=%E2%9C%93&amp;q=is%3Aissue%20is%3Aopen%20label%3Aline-break%20label%3Atype-info-request" TargetMode="External"/><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23</Pages>
  <Words>4368</Words>
  <Characters>24898</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Mekonnen</cp:lastModifiedBy>
  <cp:revision>48</cp:revision>
  <dcterms:created xsi:type="dcterms:W3CDTF">2019-01-06T18:02:00Z</dcterms:created>
  <dcterms:modified xsi:type="dcterms:W3CDTF">2019-01-07T17:54:00Z</dcterms:modified>
</cp:coreProperties>
</file>